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221DB4" w14:textId="77777777" w:rsidR="00BD4292" w:rsidRDefault="00BD4292" w:rsidP="00BD4292">
      <w:pPr>
        <w:pStyle w:val="af"/>
        <w:ind w:firstLine="0"/>
        <w:jc w:val="center"/>
      </w:pPr>
      <w:r w:rsidRPr="00084A9C">
        <w:t>РЕФЕРАТ</w:t>
      </w:r>
    </w:p>
    <w:p w14:paraId="309DC342" w14:textId="476D9C7C" w:rsidR="00BD4292" w:rsidRDefault="00BD4292" w:rsidP="00DF25C7">
      <w:pPr>
        <w:jc w:val="center"/>
      </w:pPr>
      <w:r>
        <w:t>Выпускная к</w:t>
      </w:r>
      <w:r w:rsidRPr="00285A82">
        <w:t>вали</w:t>
      </w:r>
      <w:r>
        <w:t xml:space="preserve">фикационная работа </w:t>
      </w:r>
      <w:r w:rsidR="00D12D20">
        <w:t>6</w:t>
      </w:r>
      <w:r w:rsidR="00C25070">
        <w:t>7</w:t>
      </w:r>
      <w:r w:rsidR="00D12D20">
        <w:t xml:space="preserve"> </w:t>
      </w:r>
      <w:r w:rsidR="00DF25C7">
        <w:t>стр.</w:t>
      </w:r>
      <w:r>
        <w:t xml:space="preserve">, </w:t>
      </w:r>
      <w:r w:rsidR="008D160C">
        <w:t>38</w:t>
      </w:r>
      <w:r>
        <w:t xml:space="preserve"> рис</w:t>
      </w:r>
      <w:r w:rsidR="00DF25C7">
        <w:t>.</w:t>
      </w:r>
      <w:r>
        <w:t xml:space="preserve">, </w:t>
      </w:r>
      <w:r w:rsidR="00143B34">
        <w:t>4</w:t>
      </w:r>
      <w:r>
        <w:t xml:space="preserve"> </w:t>
      </w:r>
      <w:r w:rsidRPr="00285A82">
        <w:t>табл</w:t>
      </w:r>
      <w:r w:rsidR="00DF25C7">
        <w:t>.</w:t>
      </w:r>
      <w:r w:rsidRPr="00285A82">
        <w:t xml:space="preserve">, </w:t>
      </w:r>
      <w:r>
        <w:t xml:space="preserve">15 </w:t>
      </w:r>
      <w:r w:rsidRPr="00285A82">
        <w:t>источ</w:t>
      </w:r>
      <w:r>
        <w:t>.</w:t>
      </w:r>
    </w:p>
    <w:p w14:paraId="2C0EBBEA" w14:textId="77777777" w:rsidR="00DF25C7" w:rsidRDefault="00DF25C7" w:rsidP="00DF25C7">
      <w:pPr>
        <w:pStyle w:val="af"/>
        <w:ind w:firstLine="0"/>
      </w:pPr>
    </w:p>
    <w:p w14:paraId="639C22B1" w14:textId="18205CDA" w:rsidR="00BD4292" w:rsidRPr="00BD4292" w:rsidRDefault="00BD4292" w:rsidP="00BD4292">
      <w:pPr>
        <w:pStyle w:val="af"/>
      </w:pPr>
      <w:r w:rsidRPr="00F57960">
        <w:t xml:space="preserve">Бакалаврская выпускная квалификационная работа (ВКР) </w:t>
      </w:r>
      <w:r>
        <w:t>посвящена вопросам</w:t>
      </w:r>
      <w:r w:rsidR="00A00B47">
        <w:t xml:space="preserve"> разработки</w:t>
      </w:r>
      <w:r>
        <w:t xml:space="preserve"> </w:t>
      </w:r>
      <w:r w:rsidR="00A00B47">
        <w:t>п</w:t>
      </w:r>
      <w:r w:rsidRPr="00BD4292">
        <w:t>одсистем</w:t>
      </w:r>
      <w:r w:rsidR="00A00B47">
        <w:t>ы</w:t>
      </w:r>
      <w:r w:rsidRPr="00BD4292">
        <w:t xml:space="preserve"> формирования электронных документов по</w:t>
      </w:r>
      <w:r>
        <w:t xml:space="preserve"> </w:t>
      </w:r>
      <w:r w:rsidRPr="00BD4292">
        <w:t>результатам расчёта управления технологическими процессами</w:t>
      </w:r>
      <w:r>
        <w:t xml:space="preserve"> </w:t>
      </w:r>
      <w:r w:rsidRPr="00BD4292">
        <w:t>Службы сигнализации, централизации и блокировки метрополитена</w:t>
      </w:r>
      <w:r>
        <w:t>.</w:t>
      </w:r>
    </w:p>
    <w:p w14:paraId="344970CA" w14:textId="71B2E0E9" w:rsidR="00BD4292" w:rsidRDefault="00BD4292" w:rsidP="00BD4292">
      <w:pPr>
        <w:pStyle w:val="af"/>
      </w:pPr>
      <w:r w:rsidRPr="00084A9C">
        <w:t xml:space="preserve">Работа </w:t>
      </w:r>
      <w:r>
        <w:t>содержит следующие разделы</w:t>
      </w:r>
      <w:r w:rsidRPr="00084A9C">
        <w:t>:</w:t>
      </w:r>
      <w:r>
        <w:t> в</w:t>
      </w:r>
      <w:r w:rsidRPr="00084A9C">
        <w:t>ведение</w:t>
      </w:r>
      <w:r w:rsidRPr="00285A82">
        <w:t xml:space="preserve">, </w:t>
      </w:r>
      <w:r>
        <w:t>исследовательская часть, организация взаимодействия систем в составе систем</w:t>
      </w:r>
      <w:r w:rsidR="007D602E">
        <w:t xml:space="preserve">ы управления технологическими </w:t>
      </w:r>
      <w:r w:rsidR="00C13FC2">
        <w:t>процессами,</w:t>
      </w:r>
      <w:r>
        <w:t xml:space="preserve"> элементы </w:t>
      </w:r>
      <w:r w:rsidR="007D602E">
        <w:t>технического проектирования, анализ работы составленного программного обеспечения</w:t>
      </w:r>
      <w:r>
        <w:t>, список литератур</w:t>
      </w:r>
      <w:r w:rsidR="007D602E">
        <w:t>ы</w:t>
      </w:r>
      <w:r>
        <w:t>.</w:t>
      </w:r>
    </w:p>
    <w:p w14:paraId="446432DD" w14:textId="6E790AE2" w:rsidR="00C13FC2" w:rsidRPr="00752E7A" w:rsidRDefault="00BD4292" w:rsidP="00C13FC2">
      <w:pPr>
        <w:pStyle w:val="a4"/>
      </w:pPr>
      <w:r w:rsidRPr="00285A82">
        <w:t xml:space="preserve">В разделе «Введение» дано </w:t>
      </w:r>
      <w:r w:rsidR="007D602E">
        <w:t>описание устройствам</w:t>
      </w:r>
      <w:r w:rsidRPr="00285A82">
        <w:t xml:space="preserve"> </w:t>
      </w:r>
      <w:r>
        <w:t>Службы СЦБ</w:t>
      </w:r>
      <w:r w:rsidRPr="00285A82">
        <w:t>. В разделе «</w:t>
      </w:r>
      <w:r>
        <w:t>Исследовательская часть</w:t>
      </w:r>
      <w:r w:rsidRPr="00285A82">
        <w:t>» приводятся основные понятия</w:t>
      </w:r>
      <w:r w:rsidR="00C13FC2">
        <w:t xml:space="preserve"> Службы СЦБ</w:t>
      </w:r>
      <w:r w:rsidRPr="00285A82">
        <w:t xml:space="preserve">, а также </w:t>
      </w:r>
      <w:r>
        <w:t xml:space="preserve">анализ </w:t>
      </w:r>
      <w:r w:rsidR="00C13FC2">
        <w:t>системы управления</w:t>
      </w:r>
      <w:r w:rsidRPr="00285A82">
        <w:t>.</w:t>
      </w:r>
      <w:r w:rsidR="00C13FC2">
        <w:t xml:space="preserve"> В разделе «Организация взаимодействия систем в составе системы управления технологическими процессами» описывается схема </w:t>
      </w:r>
      <w:r w:rsidR="00C13FC2" w:rsidRPr="00752E7A">
        <w:t>взаимодействия подсистем в составе системы управления технологическими процессами</w:t>
      </w:r>
      <w:r w:rsidR="00C13FC2">
        <w:t xml:space="preserve"> СЦБ</w:t>
      </w:r>
      <w:r w:rsidR="00C13FC2" w:rsidRPr="00752E7A">
        <w:t>.</w:t>
      </w:r>
      <w:r w:rsidR="00C13FC2">
        <w:t xml:space="preserve"> В разделе «Элементы технического проектирования» описываются аппаратные и технические средства программного оборудования.</w:t>
      </w:r>
      <w:r w:rsidR="00FA0AB6">
        <w:t xml:space="preserve"> В разделе «Анализ работы составленного программного обеспечения» проводится анализ работы программы.</w:t>
      </w:r>
    </w:p>
    <w:p w14:paraId="0078BCCB" w14:textId="525AA68D" w:rsidR="00BD4292" w:rsidRDefault="00C13FC2" w:rsidP="00BD4292">
      <w:pPr>
        <w:pStyle w:val="af"/>
      </w:pPr>
      <w:r>
        <w:t xml:space="preserve">  </w:t>
      </w:r>
      <w:r w:rsidR="00BD4292" w:rsidRPr="00285A82">
        <w:t xml:space="preserve"> </w:t>
      </w:r>
    </w:p>
    <w:p w14:paraId="7AB447A3" w14:textId="33C1B5B6" w:rsidR="0085552C" w:rsidRDefault="0085552C" w:rsidP="00BD4292">
      <w:pPr>
        <w:pStyle w:val="af"/>
      </w:pPr>
    </w:p>
    <w:p w14:paraId="2964DAF7" w14:textId="1D30F306" w:rsidR="00464EF4" w:rsidRDefault="00464EF4" w:rsidP="00BD4292">
      <w:pPr>
        <w:pStyle w:val="af"/>
      </w:pPr>
    </w:p>
    <w:p w14:paraId="79E7F6FB" w14:textId="77777777" w:rsidR="00464EF4" w:rsidRDefault="00464EF4" w:rsidP="00BD4292">
      <w:pPr>
        <w:pStyle w:val="af"/>
      </w:pPr>
    </w:p>
    <w:p w14:paraId="7142B295" w14:textId="26C9FB90" w:rsidR="0085552C" w:rsidRDefault="0085552C" w:rsidP="00BD4292">
      <w:pPr>
        <w:pStyle w:val="af"/>
      </w:pPr>
    </w:p>
    <w:p w14:paraId="2DC4797D" w14:textId="65757066" w:rsidR="0085552C" w:rsidRDefault="0085552C" w:rsidP="00BD4292">
      <w:pPr>
        <w:pStyle w:val="af"/>
      </w:pPr>
    </w:p>
    <w:p w14:paraId="6565D78A" w14:textId="0F0AA4D9" w:rsidR="0085552C" w:rsidRDefault="0085552C" w:rsidP="00444C03">
      <w:pPr>
        <w:pStyle w:val="af"/>
        <w:jc w:val="right"/>
      </w:pPr>
    </w:p>
    <w:p w14:paraId="106FA179" w14:textId="075E8641" w:rsidR="00735352" w:rsidRPr="0085552C" w:rsidRDefault="00853069" w:rsidP="0085552C">
      <w:pPr>
        <w:rPr>
          <w:b/>
        </w:rPr>
      </w:pPr>
      <w:r>
        <w:rPr>
          <w:b/>
        </w:rPr>
        <w:lastRenderedPageBreak/>
        <w:t>Содержание</w:t>
      </w:r>
    </w:p>
    <w:bookmarkStart w:id="0" w:name="_Toc9536391" w:displacedByCustomXml="next"/>
    <w:sdt>
      <w:sdtPr>
        <w:rPr>
          <w:b/>
          <w:bCs/>
        </w:rPr>
        <w:id w:val="-728459769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bookmarkEnd w:id="0" w:displacedByCustomXml="prev"/>
        <w:p w14:paraId="7E656795" w14:textId="06AD56AE" w:rsidR="003E6DEF" w:rsidRDefault="00BD429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735352">
            <w:fldChar w:fldCharType="begin"/>
          </w:r>
          <w:r w:rsidRPr="00735352">
            <w:instrText xml:space="preserve"> TOC \o "1-3" \h \z \u </w:instrText>
          </w:r>
          <w:r w:rsidRPr="00735352">
            <w:fldChar w:fldCharType="separate"/>
          </w:r>
          <w:hyperlink w:anchor="_Toc9536585" w:history="1">
            <w:r w:rsidR="003E6DEF" w:rsidRPr="005F6A8D">
              <w:rPr>
                <w:rStyle w:val="ab"/>
                <w:noProof/>
              </w:rPr>
              <w:t>ВВЕДЕНИЕ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85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6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1343CA6C" w14:textId="1D036569" w:rsidR="003E6DEF" w:rsidRDefault="00E00D43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86" w:history="1">
            <w:r w:rsidR="003E6DEF" w:rsidRPr="005F6A8D">
              <w:rPr>
                <w:rStyle w:val="ab"/>
                <w:noProof/>
              </w:rPr>
              <w:t>1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Исследовательская часть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86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7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2AB95E7D" w14:textId="528FD587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87" w:history="1">
            <w:r w:rsidR="003E6DEF" w:rsidRPr="005F6A8D">
              <w:rPr>
                <w:rStyle w:val="ab"/>
                <w:noProof/>
              </w:rPr>
              <w:t>1.1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Анализ состояния вопроса автоматизации СЦБ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87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7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246A9F4E" w14:textId="4C0F9FA5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88" w:history="1">
            <w:r w:rsidR="003E6DEF" w:rsidRPr="005F6A8D">
              <w:rPr>
                <w:rStyle w:val="ab"/>
                <w:noProof/>
              </w:rPr>
              <w:t>1.2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Формализация задачи автоматизации составления электронных документов.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88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11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296E2829" w14:textId="6F43F190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89" w:history="1">
            <w:r w:rsidR="003E6DEF" w:rsidRPr="005F6A8D">
              <w:rPr>
                <w:rStyle w:val="ab"/>
                <w:noProof/>
              </w:rPr>
              <w:t>1.3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Классификация компонентов и документов в составе технологических процессов.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89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15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020788E9" w14:textId="6D665144" w:rsidR="003E6DEF" w:rsidRDefault="00E00D43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0" w:history="1">
            <w:r w:rsidR="003E6DEF" w:rsidRPr="005F6A8D">
              <w:rPr>
                <w:rStyle w:val="ab"/>
                <w:noProof/>
              </w:rPr>
              <w:t>2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Организация взаимодействия подсистем в составе системы управления технологическими процессами.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0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23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761C0837" w14:textId="3FE79596" w:rsidR="003E6DEF" w:rsidRDefault="00E00D43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1" w:history="1">
            <w:r w:rsidR="003E6DEF" w:rsidRPr="005F6A8D">
              <w:rPr>
                <w:rStyle w:val="ab"/>
                <w:noProof/>
              </w:rPr>
              <w:t>3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Элементы технического проектирования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1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26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2C742151" w14:textId="0502BDA7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2" w:history="1">
            <w:r w:rsidR="003E6DEF" w:rsidRPr="005F6A8D">
              <w:rPr>
                <w:rStyle w:val="ab"/>
                <w:noProof/>
              </w:rPr>
              <w:t>3.1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Выбор технических средств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2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26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7E2EEA3A" w14:textId="0754C82A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3" w:history="1">
            <w:r w:rsidR="003E6DEF" w:rsidRPr="005F6A8D">
              <w:rPr>
                <w:rStyle w:val="ab"/>
                <w:noProof/>
                <w:lang w:val="en-US"/>
              </w:rPr>
              <w:t>3.2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Спецификация оборудования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3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32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68DCB00C" w14:textId="51E883E5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4" w:history="1">
            <w:r w:rsidR="003E6DEF" w:rsidRPr="005F6A8D">
              <w:rPr>
                <w:rStyle w:val="ab"/>
                <w:noProof/>
              </w:rPr>
              <w:t>3.3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Разработки программного обеспечения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4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34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755ABBA9" w14:textId="300C67C3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5" w:history="1">
            <w:r w:rsidR="003E6DEF" w:rsidRPr="005F6A8D">
              <w:rPr>
                <w:rStyle w:val="ab"/>
                <w:noProof/>
                <w:lang w:val="en-US"/>
              </w:rPr>
              <w:t>3.4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Разработка</w:t>
            </w:r>
            <w:r w:rsidR="003E6DEF" w:rsidRPr="005F6A8D">
              <w:rPr>
                <w:rStyle w:val="ab"/>
                <w:noProof/>
                <w:lang w:val="en-US"/>
              </w:rPr>
              <w:t xml:space="preserve"> </w:t>
            </w:r>
            <w:r w:rsidR="003E6DEF" w:rsidRPr="005F6A8D">
              <w:rPr>
                <w:rStyle w:val="ab"/>
                <w:noProof/>
              </w:rPr>
              <w:t>графического</w:t>
            </w:r>
            <w:r w:rsidR="003E6DEF" w:rsidRPr="005F6A8D">
              <w:rPr>
                <w:rStyle w:val="ab"/>
                <w:noProof/>
                <w:lang w:val="en-US"/>
              </w:rPr>
              <w:t xml:space="preserve"> </w:t>
            </w:r>
            <w:r w:rsidR="003E6DEF" w:rsidRPr="005F6A8D">
              <w:rPr>
                <w:rStyle w:val="ab"/>
                <w:noProof/>
              </w:rPr>
              <w:t>пользовательского</w:t>
            </w:r>
            <w:r w:rsidR="003E6DEF" w:rsidRPr="005F6A8D">
              <w:rPr>
                <w:rStyle w:val="ab"/>
                <w:noProof/>
                <w:lang w:val="en-US"/>
              </w:rPr>
              <w:t xml:space="preserve"> </w:t>
            </w:r>
            <w:r w:rsidR="003E6DEF" w:rsidRPr="005F6A8D">
              <w:rPr>
                <w:rStyle w:val="ab"/>
                <w:noProof/>
              </w:rPr>
              <w:t>интерфейса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5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42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34DE338A" w14:textId="70AD075B" w:rsidR="003E6DEF" w:rsidRDefault="00E00D43">
          <w:pPr>
            <w:pStyle w:val="2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6" w:history="1">
            <w:r w:rsidR="003E6DEF" w:rsidRPr="005F6A8D">
              <w:rPr>
                <w:rStyle w:val="ab"/>
                <w:noProof/>
              </w:rPr>
              <w:t>3.5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Разработка инструкции пользователя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6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49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4B6BF366" w14:textId="57D8E80D" w:rsidR="003E6DEF" w:rsidRDefault="00E00D43">
          <w:pPr>
            <w:pStyle w:val="1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7" w:history="1">
            <w:r w:rsidR="003E6DEF" w:rsidRPr="005F6A8D">
              <w:rPr>
                <w:rStyle w:val="ab"/>
                <w:noProof/>
              </w:rPr>
              <w:t>4.</w:t>
            </w:r>
            <w:r w:rsidR="003E6DE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E6DEF" w:rsidRPr="005F6A8D">
              <w:rPr>
                <w:rStyle w:val="ab"/>
                <w:noProof/>
              </w:rPr>
              <w:t>Анализ работы составленного программного обеспечения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7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63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076567B9" w14:textId="5A7F9A85" w:rsidR="003E6DEF" w:rsidRDefault="00E00D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536598" w:history="1">
            <w:r w:rsidR="003E6DEF" w:rsidRPr="005F6A8D">
              <w:rPr>
                <w:rStyle w:val="ab"/>
                <w:noProof/>
              </w:rPr>
              <w:t>Список литературы</w:t>
            </w:r>
            <w:r w:rsidR="003E6DEF">
              <w:rPr>
                <w:noProof/>
                <w:webHidden/>
              </w:rPr>
              <w:tab/>
            </w:r>
            <w:r w:rsidR="003E6DEF">
              <w:rPr>
                <w:noProof/>
                <w:webHidden/>
              </w:rPr>
              <w:fldChar w:fldCharType="begin"/>
            </w:r>
            <w:r w:rsidR="003E6DEF">
              <w:rPr>
                <w:noProof/>
                <w:webHidden/>
              </w:rPr>
              <w:instrText xml:space="preserve"> PAGEREF _Toc9536598 \h </w:instrText>
            </w:r>
            <w:r w:rsidR="003E6DEF">
              <w:rPr>
                <w:noProof/>
                <w:webHidden/>
              </w:rPr>
            </w:r>
            <w:r w:rsidR="003E6DEF">
              <w:rPr>
                <w:noProof/>
                <w:webHidden/>
              </w:rPr>
              <w:fldChar w:fldCharType="separate"/>
            </w:r>
            <w:r w:rsidR="00C25070">
              <w:rPr>
                <w:noProof/>
                <w:webHidden/>
              </w:rPr>
              <w:t>65</w:t>
            </w:r>
            <w:r w:rsidR="003E6DEF">
              <w:rPr>
                <w:noProof/>
                <w:webHidden/>
              </w:rPr>
              <w:fldChar w:fldCharType="end"/>
            </w:r>
          </w:hyperlink>
        </w:p>
        <w:p w14:paraId="2C76094E" w14:textId="55176AB4" w:rsidR="00BD4292" w:rsidRDefault="00BD4292" w:rsidP="00BD4292">
          <w:r w:rsidRPr="00735352">
            <w:fldChar w:fldCharType="end"/>
          </w:r>
        </w:p>
      </w:sdtContent>
    </w:sdt>
    <w:p w14:paraId="21D3BA9F" w14:textId="191837F7" w:rsidR="00BD4292" w:rsidRDefault="00BD4292" w:rsidP="002238C9">
      <w:pPr>
        <w:jc w:val="center"/>
        <w:rPr>
          <w:b/>
        </w:rPr>
      </w:pPr>
    </w:p>
    <w:p w14:paraId="5127B4E7" w14:textId="43976603" w:rsidR="0085552C" w:rsidRDefault="0085552C" w:rsidP="002238C9">
      <w:pPr>
        <w:jc w:val="center"/>
        <w:rPr>
          <w:b/>
        </w:rPr>
      </w:pPr>
    </w:p>
    <w:p w14:paraId="22314820" w14:textId="57A8AE98" w:rsidR="0085552C" w:rsidRDefault="0085552C" w:rsidP="002238C9">
      <w:pPr>
        <w:jc w:val="center"/>
        <w:rPr>
          <w:b/>
        </w:rPr>
      </w:pPr>
    </w:p>
    <w:p w14:paraId="7D3ED52E" w14:textId="6E854F5A" w:rsidR="0085552C" w:rsidRDefault="0085552C" w:rsidP="002238C9">
      <w:pPr>
        <w:jc w:val="center"/>
        <w:rPr>
          <w:b/>
        </w:rPr>
      </w:pPr>
    </w:p>
    <w:p w14:paraId="0B422377" w14:textId="035731C6" w:rsidR="0085552C" w:rsidRDefault="0085552C" w:rsidP="002238C9">
      <w:pPr>
        <w:jc w:val="center"/>
        <w:rPr>
          <w:b/>
        </w:rPr>
      </w:pPr>
    </w:p>
    <w:p w14:paraId="431D2C7B" w14:textId="51404353" w:rsidR="0085552C" w:rsidRDefault="0085552C" w:rsidP="002238C9">
      <w:pPr>
        <w:jc w:val="center"/>
        <w:rPr>
          <w:b/>
        </w:rPr>
      </w:pPr>
    </w:p>
    <w:p w14:paraId="29639C6C" w14:textId="6D74A9D5" w:rsidR="0085552C" w:rsidRDefault="0085552C" w:rsidP="002238C9">
      <w:pPr>
        <w:jc w:val="center"/>
        <w:rPr>
          <w:b/>
        </w:rPr>
      </w:pPr>
    </w:p>
    <w:p w14:paraId="2FA43EF9" w14:textId="4B10B431" w:rsidR="0085552C" w:rsidRDefault="0085552C" w:rsidP="002238C9">
      <w:pPr>
        <w:jc w:val="center"/>
        <w:rPr>
          <w:b/>
        </w:rPr>
      </w:pPr>
    </w:p>
    <w:p w14:paraId="7416C07E" w14:textId="3DFF4886" w:rsidR="00CA3D49" w:rsidRPr="00752488" w:rsidRDefault="00CA3D49" w:rsidP="00EA128E">
      <w:pPr>
        <w:pStyle w:val="1"/>
        <w:numPr>
          <w:ilvl w:val="0"/>
          <w:numId w:val="0"/>
        </w:numPr>
        <w:ind w:left="360"/>
      </w:pPr>
      <w:bookmarkStart w:id="1" w:name="_Toc9536585"/>
      <w:r w:rsidRPr="0022536E">
        <w:lastRenderedPageBreak/>
        <w:t>ВВЕДЕНИЕ</w:t>
      </w:r>
      <w:bookmarkEnd w:id="1"/>
    </w:p>
    <w:p w14:paraId="3BB3B0AF" w14:textId="77777777" w:rsidR="00EA128E" w:rsidRDefault="00EA128E" w:rsidP="00735352">
      <w:pPr>
        <w:rPr>
          <w:bCs/>
        </w:rPr>
      </w:pPr>
    </w:p>
    <w:p w14:paraId="27E39E88" w14:textId="7BFF78A0" w:rsidR="00CA3D49" w:rsidRPr="00F638FE" w:rsidRDefault="00CA3D49" w:rsidP="00735352">
      <w:r w:rsidRPr="00735352">
        <w:rPr>
          <w:bCs/>
        </w:rPr>
        <w:t>Ст</w:t>
      </w:r>
      <w:r w:rsidR="00A01AA9" w:rsidRPr="00735352">
        <w:rPr>
          <w:bCs/>
        </w:rPr>
        <w:t>а</w:t>
      </w:r>
      <w:r w:rsidRPr="00735352">
        <w:rPr>
          <w:bCs/>
        </w:rPr>
        <w:t>нционные устройств</w:t>
      </w:r>
      <w:r w:rsidR="00A01AA9" w:rsidRPr="00735352">
        <w:rPr>
          <w:bCs/>
        </w:rPr>
        <w:t>а</w:t>
      </w:r>
      <w:r w:rsidRPr="00735352">
        <w:rPr>
          <w:bCs/>
        </w:rPr>
        <w:t xml:space="preserve"> сигн</w:t>
      </w:r>
      <w:r w:rsidR="00A01AA9" w:rsidRPr="00735352">
        <w:rPr>
          <w:bCs/>
        </w:rPr>
        <w:t>а</w:t>
      </w:r>
      <w:r w:rsidRPr="00735352">
        <w:rPr>
          <w:bCs/>
        </w:rPr>
        <w:t>лиз</w:t>
      </w:r>
      <w:r w:rsidR="00A01AA9" w:rsidRPr="00735352">
        <w:rPr>
          <w:bCs/>
        </w:rPr>
        <w:t>а</w:t>
      </w:r>
      <w:r w:rsidRPr="00735352">
        <w:rPr>
          <w:bCs/>
        </w:rPr>
        <w:t>ции, центр</w:t>
      </w:r>
      <w:r w:rsidR="00A01AA9" w:rsidRPr="00735352">
        <w:rPr>
          <w:bCs/>
        </w:rPr>
        <w:t>а</w:t>
      </w:r>
      <w:r w:rsidRPr="00735352">
        <w:rPr>
          <w:bCs/>
        </w:rPr>
        <w:t>лиз</w:t>
      </w:r>
      <w:r w:rsidR="00A01AA9" w:rsidRPr="00735352">
        <w:rPr>
          <w:bCs/>
        </w:rPr>
        <w:t>а</w:t>
      </w:r>
      <w:r w:rsidRPr="00735352">
        <w:rPr>
          <w:bCs/>
        </w:rPr>
        <w:t>ции и блокировки</w:t>
      </w:r>
      <w:r w:rsidRPr="00BE2C55">
        <w:t> (СЦБ) р</w:t>
      </w:r>
      <w:r w:rsidR="00A01AA9">
        <w:t>а</w:t>
      </w:r>
      <w:r w:rsidRPr="00BE2C55">
        <w:t>зреш</w:t>
      </w:r>
      <w:r w:rsidR="00A01AA9">
        <w:t>а</w:t>
      </w:r>
      <w:r w:rsidRPr="00BE2C55">
        <w:t>ют или з</w:t>
      </w:r>
      <w:r w:rsidR="00A01AA9">
        <w:t>а</w:t>
      </w:r>
      <w:r w:rsidRPr="00BE2C55">
        <w:t>прещ</w:t>
      </w:r>
      <w:r w:rsidR="00A01AA9">
        <w:t>а</w:t>
      </w:r>
      <w:r w:rsidRPr="00BE2C55">
        <w:t>ют прием поезд</w:t>
      </w:r>
      <w:r w:rsidR="00A01AA9">
        <w:t>а</w:t>
      </w:r>
      <w:r w:rsidRPr="00BE2C55">
        <w:t xml:space="preserve"> н</w:t>
      </w:r>
      <w:r w:rsidR="00A01AA9">
        <w:t>а</w:t>
      </w:r>
      <w:r w:rsidRPr="00BE2C55">
        <w:t xml:space="preserve"> ст</w:t>
      </w:r>
      <w:r w:rsidR="00A01AA9">
        <w:t>а</w:t>
      </w:r>
      <w:r w:rsidRPr="00BE2C55">
        <w:t>нцию, его отпр</w:t>
      </w:r>
      <w:r w:rsidR="00A01AA9">
        <w:t>а</w:t>
      </w:r>
      <w:r w:rsidRPr="00BE2C55">
        <w:t>вление со ст</w:t>
      </w:r>
      <w:r w:rsidR="00A01AA9">
        <w:t>а</w:t>
      </w:r>
      <w:r w:rsidRPr="00BE2C55">
        <w:t>нции, контролируют положение стрелок и з</w:t>
      </w:r>
      <w:r w:rsidR="00A01AA9">
        <w:t>а</w:t>
      </w:r>
      <w:r w:rsidRPr="00BE2C55">
        <w:t>пир</w:t>
      </w:r>
      <w:r w:rsidR="00A01AA9">
        <w:t>а</w:t>
      </w:r>
      <w:r w:rsidRPr="00BE2C55">
        <w:t>ют их в одном из кр</w:t>
      </w:r>
      <w:r w:rsidR="00A01AA9">
        <w:t>а</w:t>
      </w:r>
      <w:r w:rsidRPr="00BE2C55">
        <w:t>йних положений для пропуск</w:t>
      </w:r>
      <w:r w:rsidR="00A01AA9">
        <w:t>а</w:t>
      </w:r>
      <w:r w:rsidRPr="00BE2C55">
        <w:t xml:space="preserve"> поезд</w:t>
      </w:r>
      <w:r w:rsidR="00A01AA9">
        <w:t>а</w:t>
      </w:r>
      <w:r w:rsidRPr="00BE2C55">
        <w:t>, контролируют состояние путей и стрелок, позволяют осуществлять перевод стрелок и упр</w:t>
      </w:r>
      <w:r w:rsidR="00A01AA9">
        <w:t>а</w:t>
      </w:r>
      <w:r w:rsidRPr="00BE2C55">
        <w:t>вление сигн</w:t>
      </w:r>
      <w:r w:rsidR="00A01AA9">
        <w:t>а</w:t>
      </w:r>
      <w:r w:rsidRPr="00BE2C55">
        <w:t>л</w:t>
      </w:r>
      <w:r w:rsidR="00A01AA9">
        <w:t>а</w:t>
      </w:r>
      <w:r w:rsidRPr="00BE2C55">
        <w:t>ми н</w:t>
      </w:r>
      <w:r w:rsidR="00A01AA9">
        <w:t>а</w:t>
      </w:r>
      <w:r w:rsidRPr="00BE2C55">
        <w:t xml:space="preserve"> р</w:t>
      </w:r>
      <w:r w:rsidR="00A01AA9">
        <w:t>а</w:t>
      </w:r>
      <w:r w:rsidRPr="00BE2C55">
        <w:t>сстоянии из центр</w:t>
      </w:r>
      <w:r w:rsidR="00A01AA9">
        <w:t>а</w:t>
      </w:r>
      <w:r w:rsidRPr="00BE2C55">
        <w:t>льного пункт</w:t>
      </w:r>
      <w:r w:rsidR="00A01AA9">
        <w:t>а</w:t>
      </w:r>
      <w:r w:rsidR="00384336">
        <w:t xml:space="preserve"> </w:t>
      </w:r>
      <w:sdt>
        <w:sdtPr>
          <w:id w:val="-457797026"/>
          <w:citation/>
        </w:sdtPr>
        <w:sdtContent>
          <w:r w:rsidR="00384336">
            <w:fldChar w:fldCharType="begin"/>
          </w:r>
          <w:r w:rsidR="00384336">
            <w:instrText xml:space="preserve"> CITATION htt \l 1049 </w:instrText>
          </w:r>
          <w:r w:rsidR="00384336">
            <w:fldChar w:fldCharType="separate"/>
          </w:r>
          <w:r w:rsidR="00E12598">
            <w:rPr>
              <w:noProof/>
            </w:rPr>
            <w:t>[1]</w:t>
          </w:r>
          <w:r w:rsidR="00384336">
            <w:fldChar w:fldCharType="end"/>
          </w:r>
        </w:sdtContent>
      </w:sdt>
      <w:r w:rsidRPr="00BE2C55">
        <w:t xml:space="preserve">. </w:t>
      </w:r>
    </w:p>
    <w:p w14:paraId="62458B84" w14:textId="77777777" w:rsidR="00CA3D49" w:rsidRPr="00BE2C55" w:rsidRDefault="00CA3D49" w:rsidP="00735352">
      <w:r w:rsidRPr="00BE2C55">
        <w:t>К устройств</w:t>
      </w:r>
      <w:r w:rsidR="00A01AA9">
        <w:t>а</w:t>
      </w:r>
      <w:r w:rsidRPr="00BE2C55">
        <w:t>м СЦБ н</w:t>
      </w:r>
      <w:r w:rsidR="00A01AA9">
        <w:t>а</w:t>
      </w:r>
      <w:r w:rsidRPr="00BE2C55">
        <w:t xml:space="preserve"> ст</w:t>
      </w:r>
      <w:r w:rsidR="00A01AA9">
        <w:t>а</w:t>
      </w:r>
      <w:r w:rsidRPr="00BE2C55">
        <w:t>нциях относятся: электрическ</w:t>
      </w:r>
      <w:r w:rsidR="00A01AA9">
        <w:t>а</w:t>
      </w:r>
      <w:r w:rsidRPr="00BE2C55">
        <w:t>я центр</w:t>
      </w:r>
      <w:r w:rsidR="00A01AA9">
        <w:t>а</w:t>
      </w:r>
      <w:r w:rsidRPr="00BE2C55">
        <w:t>лиз</w:t>
      </w:r>
      <w:r w:rsidR="00A01AA9">
        <w:t>а</w:t>
      </w:r>
      <w:r w:rsidRPr="00BE2C55">
        <w:t>ция стрелок и сигн</w:t>
      </w:r>
      <w:r w:rsidR="00A01AA9">
        <w:t>а</w:t>
      </w:r>
      <w:r w:rsidRPr="00BE2C55">
        <w:t>лов, диспетчерск</w:t>
      </w:r>
      <w:r w:rsidR="00A01AA9">
        <w:t>а</w:t>
      </w:r>
      <w:r w:rsidRPr="00BE2C55">
        <w:t>я центр</w:t>
      </w:r>
      <w:r w:rsidR="00A01AA9">
        <w:t>а</w:t>
      </w:r>
      <w:r w:rsidRPr="00BE2C55">
        <w:t>лиз</w:t>
      </w:r>
      <w:r w:rsidR="00A01AA9">
        <w:t>а</w:t>
      </w:r>
      <w:r w:rsidRPr="00BE2C55">
        <w:t>ция, м</w:t>
      </w:r>
      <w:r w:rsidR="00A01AA9">
        <w:t>а</w:t>
      </w:r>
      <w:r w:rsidRPr="00BE2C55">
        <w:t>ршрутно-контрольные устройств</w:t>
      </w:r>
      <w:r w:rsidR="00A01AA9">
        <w:t>а</w:t>
      </w:r>
      <w:r w:rsidRPr="00BE2C55">
        <w:t xml:space="preserve"> и ст</w:t>
      </w:r>
      <w:r w:rsidR="00A01AA9">
        <w:t>а</w:t>
      </w:r>
      <w:r w:rsidRPr="00BE2C55">
        <w:t>нционн</w:t>
      </w:r>
      <w:r w:rsidR="00A01AA9">
        <w:t>а</w:t>
      </w:r>
      <w:r w:rsidRPr="00BE2C55">
        <w:t>я блокировк</w:t>
      </w:r>
      <w:r w:rsidR="00A01AA9">
        <w:t>а</w:t>
      </w:r>
      <w:r w:rsidRPr="00BE2C55">
        <w:t>.</w:t>
      </w:r>
    </w:p>
    <w:p w14:paraId="21062511" w14:textId="77777777" w:rsidR="00CA3D49" w:rsidRPr="00BE2C55" w:rsidRDefault="00CA3D49" w:rsidP="00735352">
      <w:r w:rsidRPr="00BE2C55">
        <w:t>Нез</w:t>
      </w:r>
      <w:r w:rsidR="00A01AA9">
        <w:t>а</w:t>
      </w:r>
      <w:r w:rsidRPr="00BE2C55">
        <w:t>висимо от вид</w:t>
      </w:r>
      <w:r w:rsidR="00A01AA9">
        <w:t>а</w:t>
      </w:r>
      <w:r w:rsidRPr="00BE2C55">
        <w:t xml:space="preserve"> устройств опер</w:t>
      </w:r>
      <w:r w:rsidR="00A01AA9">
        <w:t>а</w:t>
      </w:r>
      <w:r w:rsidRPr="00BE2C55">
        <w:t>ции по приему, отпр</w:t>
      </w:r>
      <w:r w:rsidR="00A01AA9">
        <w:t>а</w:t>
      </w:r>
      <w:r w:rsidRPr="00BE2C55">
        <w:t>влению и пропуску поездов выполняются в определенной последов</w:t>
      </w:r>
      <w:r w:rsidR="00A01AA9">
        <w:t>а</w:t>
      </w:r>
      <w:r w:rsidRPr="00BE2C55">
        <w:t>тельности:</w:t>
      </w:r>
    </w:p>
    <w:p w14:paraId="03C8B60D" w14:textId="77777777" w:rsidR="00CA3D49" w:rsidRPr="00BE2C55" w:rsidRDefault="00CA3D49" w:rsidP="00735352">
      <w:r w:rsidRPr="00BE2C55">
        <w:sym w:font="Symbol" w:char="F0B7"/>
      </w:r>
      <w:r w:rsidRPr="00BE2C55">
        <w:t xml:space="preserve"> подготовк</w:t>
      </w:r>
      <w:r w:rsidR="00A01AA9">
        <w:t>а</w:t>
      </w:r>
      <w:r w:rsidRPr="00BE2C55">
        <w:t xml:space="preserve"> м</w:t>
      </w:r>
      <w:r w:rsidR="00A01AA9">
        <w:t>а</w:t>
      </w:r>
      <w:r w:rsidRPr="00BE2C55">
        <w:t>ршрут</w:t>
      </w:r>
      <w:r w:rsidR="00A01AA9">
        <w:t>а</w:t>
      </w:r>
      <w:r w:rsidRPr="00BE2C55">
        <w:t>;</w:t>
      </w:r>
    </w:p>
    <w:p w14:paraId="45FCBF07" w14:textId="77777777" w:rsidR="00CA3D49" w:rsidRPr="00BE2C55" w:rsidRDefault="00CA3D49" w:rsidP="00735352">
      <w:r w:rsidRPr="00BE2C55">
        <w:sym w:font="Symbol" w:char="F0B7"/>
      </w:r>
      <w:r w:rsidRPr="00BE2C55">
        <w:t xml:space="preserve"> перевод стрелок в нужное положение;</w:t>
      </w:r>
    </w:p>
    <w:p w14:paraId="0C395320" w14:textId="77777777" w:rsidR="00CA3D49" w:rsidRPr="00BE2C55" w:rsidRDefault="00CA3D49" w:rsidP="00735352">
      <w:r w:rsidRPr="00BE2C55">
        <w:sym w:font="Symbol" w:char="F0B7"/>
      </w:r>
      <w:r w:rsidRPr="00BE2C55">
        <w:t xml:space="preserve"> з</w:t>
      </w:r>
      <w:r w:rsidR="00A01AA9">
        <w:t>а</w:t>
      </w:r>
      <w:r w:rsidRPr="00BE2C55">
        <w:t>мык</w:t>
      </w:r>
      <w:r w:rsidR="00A01AA9">
        <w:t>а</w:t>
      </w:r>
      <w:r w:rsidRPr="00BE2C55">
        <w:t>ние приж</w:t>
      </w:r>
      <w:r w:rsidR="00A01AA9">
        <w:t>а</w:t>
      </w:r>
      <w:r w:rsidRPr="00BE2C55">
        <w:t>того остряк</w:t>
      </w:r>
      <w:r w:rsidR="00A01AA9">
        <w:t>а</w:t>
      </w:r>
      <w:r w:rsidRPr="00BE2C55">
        <w:t xml:space="preserve"> к</w:t>
      </w:r>
      <w:r w:rsidR="00A01AA9">
        <w:t>а</w:t>
      </w:r>
      <w:r w:rsidRPr="00BE2C55">
        <w:t>ждой стрелки с проверкой плотности прилег</w:t>
      </w:r>
      <w:r w:rsidR="00A01AA9">
        <w:t>а</w:t>
      </w:r>
      <w:r w:rsidRPr="00BE2C55">
        <w:t>ния его к р</w:t>
      </w:r>
      <w:r w:rsidR="00A01AA9">
        <w:t>а</w:t>
      </w:r>
      <w:r w:rsidRPr="00BE2C55">
        <w:t>мному рельсу;</w:t>
      </w:r>
    </w:p>
    <w:p w14:paraId="0E36B577" w14:textId="77777777" w:rsidR="00CA3D49" w:rsidRPr="00BE2C55" w:rsidRDefault="00CA3D49" w:rsidP="00735352">
      <w:r w:rsidRPr="00BE2C55">
        <w:sym w:font="Symbol" w:char="F0B7"/>
      </w:r>
      <w:r w:rsidRPr="00BE2C55">
        <w:t xml:space="preserve"> контроль ф</w:t>
      </w:r>
      <w:r w:rsidR="00A01AA9">
        <w:t>а</w:t>
      </w:r>
      <w:r w:rsidRPr="00BE2C55">
        <w:t>ктического положения стрелки;</w:t>
      </w:r>
    </w:p>
    <w:p w14:paraId="63DC4A9A" w14:textId="77777777" w:rsidR="00CA3D49" w:rsidRPr="00BE2C55" w:rsidRDefault="00CA3D49" w:rsidP="00735352">
      <w:r w:rsidRPr="00BE2C55">
        <w:sym w:font="Symbol" w:char="F0B7"/>
      </w:r>
      <w:r w:rsidRPr="00BE2C55">
        <w:t xml:space="preserve"> контроль уст</w:t>
      </w:r>
      <w:r w:rsidR="00A01AA9">
        <w:t>а</w:t>
      </w:r>
      <w:r w:rsidRPr="00BE2C55">
        <w:t>новки и свободности м</w:t>
      </w:r>
      <w:r w:rsidR="00A01AA9">
        <w:t>а</w:t>
      </w:r>
      <w:r w:rsidRPr="00BE2C55">
        <w:t>ршрут</w:t>
      </w:r>
      <w:r w:rsidR="00A01AA9">
        <w:t>а</w:t>
      </w:r>
      <w:r w:rsidRPr="00BE2C55">
        <w:t>:</w:t>
      </w:r>
    </w:p>
    <w:p w14:paraId="1526F4E0" w14:textId="77777777" w:rsidR="00CA3D49" w:rsidRPr="00BE2C55" w:rsidRDefault="00CA3D49" w:rsidP="00735352">
      <w:r w:rsidRPr="00BE2C55">
        <w:sym w:font="Symbol" w:char="F0B7"/>
      </w:r>
      <w:r w:rsidRPr="00BE2C55">
        <w:t xml:space="preserve"> контроль положения всех стрелок, входящих в м</w:t>
      </w:r>
      <w:r w:rsidR="00A01AA9">
        <w:t>а</w:t>
      </w:r>
      <w:r w:rsidRPr="00BE2C55">
        <w:t>ршрут;</w:t>
      </w:r>
    </w:p>
    <w:p w14:paraId="128D03AE" w14:textId="77777777" w:rsidR="00CA3D49" w:rsidRPr="00BE2C55" w:rsidRDefault="00CA3D49" w:rsidP="00735352">
      <w:r w:rsidRPr="00BE2C55">
        <w:sym w:font="Symbol" w:char="F0B7"/>
      </w:r>
      <w:r w:rsidRPr="00BE2C55">
        <w:t xml:space="preserve"> проверк</w:t>
      </w:r>
      <w:r w:rsidR="00A01AA9">
        <w:t>а</w:t>
      </w:r>
      <w:r w:rsidRPr="00BE2C55">
        <w:t xml:space="preserve"> свободности уст</w:t>
      </w:r>
      <w:r w:rsidR="00A01AA9">
        <w:t>а</w:t>
      </w:r>
      <w:r w:rsidRPr="00BE2C55">
        <w:t>новленного м</w:t>
      </w:r>
      <w:r w:rsidR="00A01AA9">
        <w:t>а</w:t>
      </w:r>
      <w:r w:rsidRPr="00BE2C55">
        <w:t>ршрут</w:t>
      </w:r>
      <w:r w:rsidR="00A01AA9">
        <w:t>а</w:t>
      </w:r>
      <w:r w:rsidRPr="00BE2C55">
        <w:t>;</w:t>
      </w:r>
    </w:p>
    <w:p w14:paraId="46D2D692" w14:textId="77777777" w:rsidR="00CA3D49" w:rsidRPr="00BE2C55" w:rsidRDefault="00CA3D49" w:rsidP="00735352">
      <w:r w:rsidRPr="00BE2C55">
        <w:sym w:font="Symbol" w:char="F0B7"/>
      </w:r>
      <w:r w:rsidRPr="00BE2C55">
        <w:t xml:space="preserve"> проверк</w:t>
      </w:r>
      <w:r w:rsidR="00A01AA9">
        <w:t>а</w:t>
      </w:r>
      <w:r w:rsidRPr="00BE2C55">
        <w:t xml:space="preserve"> совместимости уст</w:t>
      </w:r>
      <w:r w:rsidR="00A01AA9">
        <w:t>а</w:t>
      </w:r>
      <w:r w:rsidRPr="00BE2C55">
        <w:t>новленного м</w:t>
      </w:r>
      <w:r w:rsidR="00A01AA9">
        <w:t>а</w:t>
      </w:r>
      <w:r w:rsidRPr="00BE2C55">
        <w:t>ршрут</w:t>
      </w:r>
      <w:r w:rsidR="00A01AA9">
        <w:t>а</w:t>
      </w:r>
      <w:r w:rsidRPr="00BE2C55">
        <w:t xml:space="preserve"> с другими м</w:t>
      </w:r>
      <w:r w:rsidR="00A01AA9">
        <w:t>а</w:t>
      </w:r>
      <w:r w:rsidRPr="00BE2C55">
        <w:t>ршрут</w:t>
      </w:r>
      <w:r w:rsidR="00A01AA9">
        <w:t>а</w:t>
      </w:r>
      <w:r w:rsidRPr="00BE2C55">
        <w:t>ми ст</w:t>
      </w:r>
      <w:r w:rsidR="00A01AA9">
        <w:t>а</w:t>
      </w:r>
      <w:r w:rsidRPr="00BE2C55">
        <w:t>нции, одновременное движение по которым оп</w:t>
      </w:r>
      <w:r w:rsidR="00A01AA9">
        <w:t>а</w:t>
      </w:r>
      <w:r w:rsidRPr="00BE2C55">
        <w:t>сно для поездов (вр</w:t>
      </w:r>
      <w:r w:rsidR="00A01AA9">
        <w:t>а</w:t>
      </w:r>
      <w:r w:rsidRPr="00BE2C55">
        <w:t>ждебные м</w:t>
      </w:r>
      <w:r w:rsidR="00A01AA9">
        <w:t>а</w:t>
      </w:r>
      <w:r w:rsidRPr="00BE2C55">
        <w:t>ршруты);</w:t>
      </w:r>
    </w:p>
    <w:p w14:paraId="217E66E6" w14:textId="77777777" w:rsidR="00CA3D49" w:rsidRPr="00BE2C55" w:rsidRDefault="00CA3D49" w:rsidP="00735352">
      <w:r w:rsidRPr="00BE2C55">
        <w:sym w:font="Symbol" w:char="F0B7"/>
      </w:r>
      <w:r w:rsidRPr="00BE2C55">
        <w:t xml:space="preserve"> открытие светофор</w:t>
      </w:r>
      <w:r w:rsidR="00A01AA9">
        <w:t>а</w:t>
      </w:r>
      <w:r w:rsidRPr="00BE2C55">
        <w:t>:</w:t>
      </w:r>
    </w:p>
    <w:p w14:paraId="093E4074" w14:textId="77777777" w:rsidR="00CA3D49" w:rsidRPr="00BE2C55" w:rsidRDefault="00CA3D49" w:rsidP="00735352">
      <w:r w:rsidRPr="00BE2C55">
        <w:sym w:font="Symbol" w:char="F0B7"/>
      </w:r>
      <w:r w:rsidRPr="00BE2C55">
        <w:t xml:space="preserve"> з</w:t>
      </w:r>
      <w:r w:rsidR="00A01AA9">
        <w:t>а</w:t>
      </w:r>
      <w:r w:rsidRPr="00BE2C55">
        <w:t>пир</w:t>
      </w:r>
      <w:r w:rsidR="00A01AA9">
        <w:t>а</w:t>
      </w:r>
      <w:r w:rsidRPr="00BE2C55">
        <w:t>ние всех стрелок, входящих в м</w:t>
      </w:r>
      <w:r w:rsidR="00A01AA9">
        <w:t>а</w:t>
      </w:r>
      <w:r w:rsidRPr="00BE2C55">
        <w:t>ршрут во избеж</w:t>
      </w:r>
      <w:r w:rsidR="00A01AA9">
        <w:t>а</w:t>
      </w:r>
      <w:r w:rsidRPr="00BE2C55">
        <w:t>ние изменения м</w:t>
      </w:r>
      <w:r w:rsidR="00A01AA9">
        <w:t>а</w:t>
      </w:r>
      <w:r w:rsidRPr="00BE2C55">
        <w:t>ршрут</w:t>
      </w:r>
      <w:r w:rsidR="00A01AA9">
        <w:t>а</w:t>
      </w:r>
      <w:r w:rsidRPr="00BE2C55">
        <w:t xml:space="preserve"> во время движения и перевод</w:t>
      </w:r>
      <w:r w:rsidR="00A01AA9">
        <w:t>а</w:t>
      </w:r>
      <w:r w:rsidRPr="00BE2C55">
        <w:t xml:space="preserve"> стрелок под подвижным сост</w:t>
      </w:r>
      <w:r w:rsidR="00A01AA9">
        <w:t>а</w:t>
      </w:r>
      <w:r w:rsidRPr="00BE2C55">
        <w:t>вом;</w:t>
      </w:r>
    </w:p>
    <w:p w14:paraId="343B4CC7" w14:textId="77777777" w:rsidR="00CA3D49" w:rsidRPr="00BE2C55" w:rsidRDefault="00CA3D49" w:rsidP="00735352">
      <w:r w:rsidRPr="00BE2C55">
        <w:sym w:font="Symbol" w:char="F0B7"/>
      </w:r>
      <w:r w:rsidRPr="00BE2C55">
        <w:t xml:space="preserve"> исключение вр</w:t>
      </w:r>
      <w:r w:rsidR="00A01AA9">
        <w:t>а</w:t>
      </w:r>
      <w:r w:rsidRPr="00BE2C55">
        <w:t>ждебных м</w:t>
      </w:r>
      <w:r w:rsidR="00A01AA9">
        <w:t>а</w:t>
      </w:r>
      <w:r w:rsidRPr="00BE2C55">
        <w:t>ршрутов;</w:t>
      </w:r>
    </w:p>
    <w:p w14:paraId="61FD2F54" w14:textId="77777777" w:rsidR="00CA3D49" w:rsidRPr="00BE2C55" w:rsidRDefault="00CA3D49" w:rsidP="00735352">
      <w:r w:rsidRPr="00BE2C55">
        <w:lastRenderedPageBreak/>
        <w:sym w:font="Symbol" w:char="F0B7"/>
      </w:r>
      <w:r w:rsidRPr="00BE2C55">
        <w:t xml:space="preserve"> открытие светофор</w:t>
      </w:r>
      <w:r w:rsidR="00A01AA9">
        <w:t>а</w:t>
      </w:r>
      <w:r w:rsidRPr="00BE2C55">
        <w:t>, р</w:t>
      </w:r>
      <w:r w:rsidR="00A01AA9">
        <w:t>а</w:t>
      </w:r>
      <w:r w:rsidRPr="00BE2C55">
        <w:t>зреш</w:t>
      </w:r>
      <w:r w:rsidR="00A01AA9">
        <w:t>а</w:t>
      </w:r>
      <w:r w:rsidRPr="00BE2C55">
        <w:t>ющего движение по м</w:t>
      </w:r>
      <w:r w:rsidR="00A01AA9">
        <w:t>а</w:t>
      </w:r>
      <w:r w:rsidRPr="00BE2C55">
        <w:t>ршруту;</w:t>
      </w:r>
    </w:p>
    <w:p w14:paraId="490D9CD4" w14:textId="77777777" w:rsidR="00CA3D49" w:rsidRPr="00BE2C55" w:rsidRDefault="00CA3D49" w:rsidP="00735352">
      <w:r w:rsidRPr="00BE2C55">
        <w:sym w:font="Symbol" w:char="F0B7"/>
      </w:r>
      <w:r w:rsidRPr="00BE2C55">
        <w:t xml:space="preserve"> отпир</w:t>
      </w:r>
      <w:r w:rsidR="00A01AA9">
        <w:t>а</w:t>
      </w:r>
      <w:r w:rsidRPr="00BE2C55">
        <w:t>ние м</w:t>
      </w:r>
      <w:r w:rsidR="00A01AA9">
        <w:t>а</w:t>
      </w:r>
      <w:r w:rsidRPr="00BE2C55">
        <w:t>ршрут</w:t>
      </w:r>
      <w:r w:rsidR="00A01AA9">
        <w:t>а</w:t>
      </w:r>
      <w:r w:rsidRPr="00BE2C55">
        <w:t>:</w:t>
      </w:r>
    </w:p>
    <w:p w14:paraId="2A465FC3" w14:textId="77777777" w:rsidR="00CA3D49" w:rsidRPr="00BE2C55" w:rsidRDefault="00CA3D49" w:rsidP="00735352">
      <w:r w:rsidRPr="00BE2C55">
        <w:sym w:font="Symbol" w:char="F0B7"/>
      </w:r>
      <w:r w:rsidRPr="00BE2C55">
        <w:t xml:space="preserve"> з</w:t>
      </w:r>
      <w:r w:rsidR="00A01AA9">
        <w:t>а</w:t>
      </w:r>
      <w:r w:rsidRPr="00BE2C55">
        <w:t>крытие светофор</w:t>
      </w:r>
      <w:r w:rsidR="00A01AA9">
        <w:t>а</w:t>
      </w:r>
      <w:r w:rsidRPr="00BE2C55">
        <w:t>;</w:t>
      </w:r>
    </w:p>
    <w:p w14:paraId="68D48125" w14:textId="77777777" w:rsidR="00CA3D49" w:rsidRPr="00BE2C55" w:rsidRDefault="00CA3D49" w:rsidP="00735352">
      <w:r w:rsidRPr="00BE2C55">
        <w:sym w:font="Symbol" w:char="F0B7"/>
      </w:r>
      <w:r w:rsidRPr="00BE2C55">
        <w:t xml:space="preserve"> фиксиров</w:t>
      </w:r>
      <w:r w:rsidR="00A01AA9">
        <w:t>а</w:t>
      </w:r>
      <w:r w:rsidRPr="00BE2C55">
        <w:t>ние действительного проследов</w:t>
      </w:r>
      <w:r w:rsidR="00A01AA9">
        <w:t>а</w:t>
      </w:r>
      <w:r w:rsidRPr="00BE2C55">
        <w:t>ния поезд</w:t>
      </w:r>
      <w:r w:rsidR="00A01AA9">
        <w:t>а</w:t>
      </w:r>
      <w:r w:rsidRPr="00BE2C55">
        <w:t xml:space="preserve"> по стрелк</w:t>
      </w:r>
      <w:r w:rsidR="00A01AA9">
        <w:t>а</w:t>
      </w:r>
      <w:r w:rsidRPr="00BE2C55">
        <w:t>м м</w:t>
      </w:r>
      <w:r w:rsidR="00A01AA9">
        <w:t>а</w:t>
      </w:r>
      <w:r w:rsidRPr="00BE2C55">
        <w:t>ршрут</w:t>
      </w:r>
      <w:r w:rsidR="00A01AA9">
        <w:t>а</w:t>
      </w:r>
      <w:r w:rsidRPr="00BE2C55">
        <w:t xml:space="preserve"> с отпир</w:t>
      </w:r>
      <w:r w:rsidR="00A01AA9">
        <w:t>а</w:t>
      </w:r>
      <w:r w:rsidRPr="00BE2C55">
        <w:t>нием их для перевод</w:t>
      </w:r>
      <w:r w:rsidR="00A01AA9">
        <w:t>а</w:t>
      </w:r>
      <w:r w:rsidRPr="00BE2C55">
        <w:t xml:space="preserve"> и использов</w:t>
      </w:r>
      <w:r w:rsidR="00A01AA9">
        <w:t>а</w:t>
      </w:r>
      <w:r w:rsidRPr="00BE2C55">
        <w:t>ния в других м</w:t>
      </w:r>
      <w:r w:rsidR="00A01AA9">
        <w:t>а</w:t>
      </w:r>
      <w:r w:rsidRPr="00BE2C55">
        <w:t>ршрут</w:t>
      </w:r>
      <w:r w:rsidR="00A01AA9">
        <w:t>а</w:t>
      </w:r>
      <w:r w:rsidRPr="00BE2C55">
        <w:t>х.</w:t>
      </w:r>
    </w:p>
    <w:p w14:paraId="3B6B6952" w14:textId="77777777" w:rsidR="00CA3D49" w:rsidRPr="00BE2C55" w:rsidRDefault="00CA3D49" w:rsidP="00735352">
      <w:r w:rsidRPr="00BE2C55">
        <w:t>Выполнение ук</w:t>
      </w:r>
      <w:r w:rsidR="00A01AA9">
        <w:t>а</w:t>
      </w:r>
      <w:r w:rsidRPr="00BE2C55">
        <w:t>з</w:t>
      </w:r>
      <w:r w:rsidR="00A01AA9">
        <w:t>а</w:t>
      </w:r>
      <w:r w:rsidRPr="00BE2C55">
        <w:t>нных опер</w:t>
      </w:r>
      <w:r w:rsidR="00A01AA9">
        <w:t>а</w:t>
      </w:r>
      <w:r w:rsidRPr="00BE2C55">
        <w:t>ций обеспечив</w:t>
      </w:r>
      <w:r w:rsidR="00A01AA9">
        <w:t>а</w:t>
      </w:r>
      <w:r w:rsidRPr="00BE2C55">
        <w:t>ется р</w:t>
      </w:r>
      <w:r w:rsidR="00A01AA9">
        <w:t>а</w:t>
      </w:r>
      <w:r w:rsidRPr="00BE2C55">
        <w:t>зличными техническими средств</w:t>
      </w:r>
      <w:r w:rsidR="00A01AA9">
        <w:t>а</w:t>
      </w:r>
      <w:r w:rsidRPr="00BE2C55">
        <w:t xml:space="preserve">ми. </w:t>
      </w:r>
    </w:p>
    <w:p w14:paraId="22B43274" w14:textId="7C3D92F3" w:rsidR="00CA3D49" w:rsidRPr="00BE2C55" w:rsidRDefault="00B65D62" w:rsidP="00735352">
      <w:r w:rsidRPr="00BE2C55">
        <w:t>У</w:t>
      </w:r>
      <w:r w:rsidR="00CA3D49" w:rsidRPr="00BE2C55">
        <w:t>пр</w:t>
      </w:r>
      <w:r w:rsidR="00A01AA9">
        <w:t>а</w:t>
      </w:r>
      <w:r w:rsidR="00CA3D49" w:rsidRPr="00BE2C55">
        <w:t>влени</w:t>
      </w:r>
      <w:r w:rsidR="00C5221B">
        <w:t>е</w:t>
      </w:r>
      <w:r w:rsidR="00CA3D49" w:rsidRPr="00BE2C55">
        <w:t xml:space="preserve"> стрелк</w:t>
      </w:r>
      <w:r w:rsidR="00A01AA9">
        <w:t>а</w:t>
      </w:r>
      <w:r w:rsidR="00CA3D49" w:rsidRPr="00BE2C55">
        <w:t>ми и сигн</w:t>
      </w:r>
      <w:r w:rsidR="00A01AA9">
        <w:t>а</w:t>
      </w:r>
      <w:r w:rsidR="00CA3D49" w:rsidRPr="00BE2C55">
        <w:t>л</w:t>
      </w:r>
      <w:r w:rsidR="00A01AA9">
        <w:t>а</w:t>
      </w:r>
      <w:r w:rsidR="00CA3D49" w:rsidRPr="00BE2C55">
        <w:t>ми в одном месте с применением устройств, позволяющих переводить стрелки и упр</w:t>
      </w:r>
      <w:r w:rsidR="00A01AA9">
        <w:t>а</w:t>
      </w:r>
      <w:r w:rsidR="00CA3D49" w:rsidRPr="00BE2C55">
        <w:t>влять светофор</w:t>
      </w:r>
      <w:r w:rsidR="00A01AA9">
        <w:t>а</w:t>
      </w:r>
      <w:r w:rsidR="00CA3D49" w:rsidRPr="00BE2C55">
        <w:t>ми н</w:t>
      </w:r>
      <w:r w:rsidR="00A01AA9">
        <w:t>а</w:t>
      </w:r>
      <w:r w:rsidR="00CA3D49" w:rsidRPr="00BE2C55">
        <w:t xml:space="preserve"> р</w:t>
      </w:r>
      <w:r w:rsidR="00A01AA9">
        <w:t>а</w:t>
      </w:r>
      <w:r w:rsidR="00CA3D49" w:rsidRPr="00BE2C55">
        <w:t>сстоянии из одного пункт</w:t>
      </w:r>
      <w:r w:rsidR="00A01AA9">
        <w:t>а</w:t>
      </w:r>
      <w:r w:rsidRPr="00BE2C55">
        <w:t>, позволяет сокр</w:t>
      </w:r>
      <w:r w:rsidR="00A01AA9">
        <w:t>а</w:t>
      </w:r>
      <w:r w:rsidRPr="00BE2C55">
        <w:t xml:space="preserve">тить число дежурных </w:t>
      </w:r>
      <w:r w:rsidR="00930771">
        <w:t>по</w:t>
      </w:r>
      <w:r w:rsidRPr="00BE2C55">
        <w:t xml:space="preserve"> ст</w:t>
      </w:r>
      <w:r w:rsidR="00A01AA9">
        <w:t>а</w:t>
      </w:r>
      <w:r w:rsidRPr="00BE2C55">
        <w:t>нция</w:t>
      </w:r>
      <w:r w:rsidR="00930771">
        <w:t>м</w:t>
      </w:r>
      <w:r w:rsidR="00CA3D49" w:rsidRPr="00BE2C55">
        <w:t>. Устройств</w:t>
      </w:r>
      <w:r w:rsidR="00A01AA9">
        <w:t>а</w:t>
      </w:r>
      <w:r w:rsidR="00CA3D49" w:rsidRPr="00BE2C55">
        <w:t xml:space="preserve"> для центр</w:t>
      </w:r>
      <w:r w:rsidR="00A01AA9">
        <w:t>а</w:t>
      </w:r>
      <w:r w:rsidR="00CA3D49" w:rsidRPr="00BE2C55">
        <w:t>льного упр</w:t>
      </w:r>
      <w:r w:rsidR="00A01AA9">
        <w:t>а</w:t>
      </w:r>
      <w:r w:rsidR="00CA3D49" w:rsidRPr="00BE2C55">
        <w:t>вления стрелк</w:t>
      </w:r>
      <w:r w:rsidR="00A01AA9">
        <w:t>а</w:t>
      </w:r>
      <w:r w:rsidR="00CA3D49" w:rsidRPr="00BE2C55">
        <w:t>ми и сигн</w:t>
      </w:r>
      <w:r w:rsidR="00A01AA9">
        <w:t>а</w:t>
      </w:r>
      <w:r w:rsidR="00CA3D49" w:rsidRPr="00BE2C55">
        <w:t>л</w:t>
      </w:r>
      <w:r w:rsidR="00A01AA9">
        <w:t>а</w:t>
      </w:r>
      <w:r w:rsidR="00CA3D49" w:rsidRPr="00BE2C55">
        <w:t>ми н</w:t>
      </w:r>
      <w:r w:rsidR="00A01AA9">
        <w:t>а</w:t>
      </w:r>
      <w:r w:rsidR="00CA3D49" w:rsidRPr="00BE2C55">
        <w:t>зыв</w:t>
      </w:r>
      <w:r w:rsidR="00A01AA9">
        <w:t>а</w:t>
      </w:r>
      <w:r w:rsidR="00CA3D49" w:rsidRPr="00BE2C55">
        <w:t>ются центр</w:t>
      </w:r>
      <w:r w:rsidR="00A01AA9">
        <w:t>а</w:t>
      </w:r>
      <w:r w:rsidR="00CA3D49" w:rsidRPr="00BE2C55">
        <w:t>лиз</w:t>
      </w:r>
      <w:r w:rsidR="00A01AA9">
        <w:t>а</w:t>
      </w:r>
      <w:r w:rsidR="00CA3D49" w:rsidRPr="00BE2C55">
        <w:t>цией стрелок и сигн</w:t>
      </w:r>
      <w:r w:rsidR="00A01AA9">
        <w:t>а</w:t>
      </w:r>
      <w:r w:rsidR="00CA3D49" w:rsidRPr="00BE2C55">
        <w:t>лов.</w:t>
      </w:r>
    </w:p>
    <w:p w14:paraId="74E6B2CC" w14:textId="77777777" w:rsidR="008C4DA3" w:rsidRPr="00BE2C55" w:rsidRDefault="008C4DA3" w:rsidP="00735352"/>
    <w:p w14:paraId="51663BCA" w14:textId="14D1BB2B" w:rsidR="0066749F" w:rsidRPr="003A04E0" w:rsidRDefault="0066749F" w:rsidP="00EA128E">
      <w:pPr>
        <w:pStyle w:val="1"/>
        <w:numPr>
          <w:ilvl w:val="0"/>
          <w:numId w:val="47"/>
        </w:numPr>
      </w:pPr>
      <w:bookmarkStart w:id="2" w:name="_Toc9536586"/>
      <w:r w:rsidRPr="003A04E0">
        <w:t>Исследов</w:t>
      </w:r>
      <w:r w:rsidR="00A01AA9" w:rsidRPr="003A04E0">
        <w:t>а</w:t>
      </w:r>
      <w:r w:rsidRPr="003A04E0">
        <w:t>тельск</w:t>
      </w:r>
      <w:r w:rsidR="00A01AA9" w:rsidRPr="003A04E0">
        <w:t>а</w:t>
      </w:r>
      <w:r w:rsidRPr="003A04E0">
        <w:t>я ч</w:t>
      </w:r>
      <w:r w:rsidR="00A01AA9" w:rsidRPr="003A04E0">
        <w:t>а</w:t>
      </w:r>
      <w:r w:rsidRPr="003A04E0">
        <w:t>сть</w:t>
      </w:r>
      <w:bookmarkEnd w:id="2"/>
    </w:p>
    <w:p w14:paraId="5A1092B7" w14:textId="7D8643EB" w:rsidR="0066749F" w:rsidRPr="00DD7A69" w:rsidRDefault="00043514" w:rsidP="00735352">
      <w:pPr>
        <w:pStyle w:val="2"/>
      </w:pPr>
      <w:r>
        <w:t xml:space="preserve"> </w:t>
      </w:r>
      <w:bookmarkStart w:id="3" w:name="_Toc9536587"/>
      <w:r w:rsidR="00A01AA9" w:rsidRPr="00DD7A69">
        <w:t>А</w:t>
      </w:r>
      <w:r w:rsidR="0066749F" w:rsidRPr="00DD7A69">
        <w:t>н</w:t>
      </w:r>
      <w:r w:rsidR="00A01AA9" w:rsidRPr="00DD7A69">
        <w:t>а</w:t>
      </w:r>
      <w:r w:rsidR="0066749F" w:rsidRPr="00DD7A69">
        <w:t>лиз состояния вопрос</w:t>
      </w:r>
      <w:r w:rsidR="00A01AA9" w:rsidRPr="00DD7A69">
        <w:t>а</w:t>
      </w:r>
      <w:r w:rsidR="0066749F" w:rsidRPr="00DD7A69">
        <w:t xml:space="preserve"> </w:t>
      </w:r>
      <w:r w:rsidR="00A01AA9" w:rsidRPr="00DD7A69">
        <w:t>а</w:t>
      </w:r>
      <w:r w:rsidR="0066749F" w:rsidRPr="00DD7A69">
        <w:t>втом</w:t>
      </w:r>
      <w:r w:rsidR="00A01AA9" w:rsidRPr="00DD7A69">
        <w:t>а</w:t>
      </w:r>
      <w:r w:rsidR="0066749F" w:rsidRPr="00DD7A69">
        <w:t>тиз</w:t>
      </w:r>
      <w:r w:rsidR="00A01AA9" w:rsidRPr="00DD7A69">
        <w:t>а</w:t>
      </w:r>
      <w:r w:rsidR="0066749F" w:rsidRPr="00DD7A69">
        <w:t>ции СЦБ</w:t>
      </w:r>
      <w:bookmarkEnd w:id="3"/>
    </w:p>
    <w:p w14:paraId="48D96A9E" w14:textId="5C9AC62A" w:rsidR="00632333" w:rsidRPr="00BE2C55" w:rsidRDefault="00632333" w:rsidP="00735352">
      <w:pPr>
        <w:pStyle w:val="a4"/>
      </w:pPr>
      <w:r w:rsidRPr="00BE2C55">
        <w:t>Одн</w:t>
      </w:r>
      <w:r w:rsidR="00A01AA9">
        <w:t>а</w:t>
      </w:r>
      <w:r w:rsidRPr="00BE2C55">
        <w:t xml:space="preserve"> из гл</w:t>
      </w:r>
      <w:r w:rsidR="00A01AA9">
        <w:t>а</w:t>
      </w:r>
      <w:r w:rsidRPr="00BE2C55">
        <w:t>вных з</w:t>
      </w:r>
      <w:r w:rsidR="00A01AA9">
        <w:t>а</w:t>
      </w:r>
      <w:r w:rsidRPr="00BE2C55">
        <w:t>д</w:t>
      </w:r>
      <w:r w:rsidR="00A01AA9">
        <w:t>а</w:t>
      </w:r>
      <w:r w:rsidRPr="00BE2C55">
        <w:t>ч железнодорожного тр</w:t>
      </w:r>
      <w:r w:rsidR="00A01AA9">
        <w:t>а</w:t>
      </w:r>
      <w:r w:rsidRPr="00BE2C55">
        <w:t>нспорт</w:t>
      </w:r>
      <w:r w:rsidR="00A01AA9">
        <w:t>а</w:t>
      </w:r>
      <w:r w:rsidR="00183B66" w:rsidRPr="00183B66">
        <w:t xml:space="preserve"> </w:t>
      </w:r>
      <w:r w:rsidR="00183B66">
        <w:t>является</w:t>
      </w:r>
      <w:r w:rsidRPr="00BE2C55">
        <w:t xml:space="preserve"> обеспечение безоп</w:t>
      </w:r>
      <w:r w:rsidR="00A01AA9">
        <w:t>а</w:t>
      </w:r>
      <w:r w:rsidRPr="00BE2C55">
        <w:t>сно</w:t>
      </w:r>
      <w:r w:rsidR="008A6037">
        <w:t xml:space="preserve">сти движения поездов. При этом, </w:t>
      </w:r>
      <w:r w:rsidRPr="00BE2C55">
        <w:t>в связи с протяженностью железных дорог, оборудов</w:t>
      </w:r>
      <w:r w:rsidR="00A01AA9">
        <w:t>а</w:t>
      </w:r>
      <w:r w:rsidRPr="00BE2C55">
        <w:t>нных устройств</w:t>
      </w:r>
      <w:r w:rsidR="00A01AA9">
        <w:t>а</w:t>
      </w:r>
      <w:r w:rsidRPr="00BE2C55">
        <w:t>ми сигн</w:t>
      </w:r>
      <w:r w:rsidR="00A01AA9">
        <w:t>а</w:t>
      </w:r>
      <w:r w:rsidRPr="00BE2C55">
        <w:t>лиз</w:t>
      </w:r>
      <w:r w:rsidR="00A01AA9">
        <w:t>а</w:t>
      </w:r>
      <w:r w:rsidRPr="00BE2C55">
        <w:t>ции, центр</w:t>
      </w:r>
      <w:r w:rsidR="00A01AA9">
        <w:t>а</w:t>
      </w:r>
      <w:r w:rsidRPr="00BE2C55">
        <w:t>лиз</w:t>
      </w:r>
      <w:r w:rsidR="00A01AA9">
        <w:t>а</w:t>
      </w:r>
      <w:r w:rsidRPr="00BE2C55">
        <w:t>ции, блокировки (СЦБ), которые подвержены мор</w:t>
      </w:r>
      <w:r w:rsidR="00A01AA9">
        <w:t>а</w:t>
      </w:r>
      <w:r w:rsidRPr="00BE2C55">
        <w:t>льному и физическому износу, требуется высококв</w:t>
      </w:r>
      <w:r w:rsidR="00A01AA9">
        <w:t>а</w:t>
      </w:r>
      <w:r w:rsidRPr="00BE2C55">
        <w:t>лифициров</w:t>
      </w:r>
      <w:r w:rsidR="00A01AA9">
        <w:t>а</w:t>
      </w:r>
      <w:r w:rsidRPr="00BE2C55">
        <w:t>нный персон</w:t>
      </w:r>
      <w:r w:rsidR="00A01AA9">
        <w:t>а</w:t>
      </w:r>
      <w:r w:rsidRPr="00BE2C55">
        <w:t>л, поддержив</w:t>
      </w:r>
      <w:r w:rsidR="00A01AA9">
        <w:t>а</w:t>
      </w:r>
      <w:r w:rsidRPr="00BE2C55">
        <w:t>ющий р</w:t>
      </w:r>
      <w:r w:rsidR="00A01AA9">
        <w:t>а</w:t>
      </w:r>
      <w:r w:rsidRPr="00BE2C55">
        <w:t>боту этих устройств. В н</w:t>
      </w:r>
      <w:r w:rsidR="00A01AA9">
        <w:t>а</w:t>
      </w:r>
      <w:r w:rsidRPr="00BE2C55">
        <w:t>стоящее время ощущ</w:t>
      </w:r>
      <w:r w:rsidR="00A01AA9">
        <w:t>а</w:t>
      </w:r>
      <w:r w:rsidRPr="00BE2C55">
        <w:t>ется определенн</w:t>
      </w:r>
      <w:r w:rsidR="00A01AA9">
        <w:t>а</w:t>
      </w:r>
      <w:r w:rsidRPr="00BE2C55">
        <w:t>я нехв</w:t>
      </w:r>
      <w:r w:rsidR="00A01AA9">
        <w:t>а</w:t>
      </w:r>
      <w:r w:rsidRPr="00BE2C55">
        <w:t>тк</w:t>
      </w:r>
      <w:r w:rsidR="00A01AA9">
        <w:t>а</w:t>
      </w:r>
      <w:r w:rsidRPr="00BE2C55">
        <w:t xml:space="preserve"> т</w:t>
      </w:r>
      <w:r w:rsidR="00A01AA9">
        <w:t>а</w:t>
      </w:r>
      <w:r w:rsidRPr="00BE2C55">
        <w:t>ких специ</w:t>
      </w:r>
      <w:r w:rsidR="00A01AA9">
        <w:t>а</w:t>
      </w:r>
      <w:r w:rsidRPr="00BE2C55">
        <w:t>листов. Решением этой проблемы ст</w:t>
      </w:r>
      <w:r w:rsidR="00A01AA9">
        <w:t>а</w:t>
      </w:r>
      <w:r w:rsidRPr="00BE2C55">
        <w:t xml:space="preserve">новится </w:t>
      </w:r>
      <w:r w:rsidR="00A01AA9">
        <w:t>а</w:t>
      </w:r>
      <w:r w:rsidRPr="00BE2C55">
        <w:t>втом</w:t>
      </w:r>
      <w:r w:rsidR="00A01AA9">
        <w:t>а</w:t>
      </w:r>
      <w:r w:rsidRPr="00BE2C55">
        <w:t>тиз</w:t>
      </w:r>
      <w:r w:rsidR="00A01AA9">
        <w:t>а</w:t>
      </w:r>
      <w:r w:rsidRPr="00BE2C55">
        <w:t>ция технологических процессов, позволяющ</w:t>
      </w:r>
      <w:r w:rsidR="00A01AA9">
        <w:t>а</w:t>
      </w:r>
      <w:r w:rsidRPr="00BE2C55">
        <w:t>я восполнять недост</w:t>
      </w:r>
      <w:r w:rsidR="00A01AA9">
        <w:t>а</w:t>
      </w:r>
      <w:r w:rsidRPr="00BE2C55">
        <w:t>ющий эксплу</w:t>
      </w:r>
      <w:r w:rsidR="00A01AA9">
        <w:t>а</w:t>
      </w:r>
      <w:r w:rsidRPr="00BE2C55">
        <w:t>т</w:t>
      </w:r>
      <w:r w:rsidR="00A01AA9">
        <w:t>а</w:t>
      </w:r>
      <w:r w:rsidRPr="00BE2C55">
        <w:t>ционный</w:t>
      </w:r>
      <w:r w:rsidR="00174063">
        <w:rPr>
          <w:lang w:val="en-US"/>
        </w:rPr>
        <w:t> </w:t>
      </w:r>
      <w:r w:rsidRPr="00BE2C55">
        <w:t>шт</w:t>
      </w:r>
      <w:r w:rsidR="00A01AA9">
        <w:t>а</w:t>
      </w:r>
      <w:r w:rsidR="00174063">
        <w:t>т. </w:t>
      </w:r>
      <w:r w:rsidRPr="00BE2C55">
        <w:br/>
      </w:r>
      <w:r w:rsidR="00174063" w:rsidRPr="00174063">
        <w:t xml:space="preserve"> </w:t>
      </w:r>
      <w:r w:rsidR="00174063" w:rsidRPr="00174063">
        <w:tab/>
      </w:r>
      <w:r w:rsidRPr="00BE2C55">
        <w:t xml:space="preserve">Для устройств железнодорожной </w:t>
      </w:r>
      <w:r w:rsidR="00A01AA9">
        <w:t>а</w:t>
      </w:r>
      <w:r w:rsidRPr="00BE2C55">
        <w:t>втом</w:t>
      </w:r>
      <w:r w:rsidR="00A01AA9">
        <w:t>а</w:t>
      </w:r>
      <w:r w:rsidRPr="00BE2C55">
        <w:t>тики и телемех</w:t>
      </w:r>
      <w:r w:rsidR="00A01AA9">
        <w:t>а</w:t>
      </w:r>
      <w:r w:rsidRPr="00BE2C55">
        <w:t>ники (Ж</w:t>
      </w:r>
      <w:r w:rsidR="00A01AA9">
        <w:t>А</w:t>
      </w:r>
      <w:r w:rsidRPr="00BE2C55">
        <w:t>Т), требующих периодического технического обслужив</w:t>
      </w:r>
      <w:r w:rsidR="00A01AA9">
        <w:t>а</w:t>
      </w:r>
      <w:r w:rsidRPr="00BE2C55">
        <w:t>ния (ТО) и больших трудоз</w:t>
      </w:r>
      <w:r w:rsidR="00A01AA9">
        <w:t>а</w:t>
      </w:r>
      <w:r w:rsidRPr="00BE2C55">
        <w:t>тр</w:t>
      </w:r>
      <w:r w:rsidR="00A01AA9">
        <w:t>а</w:t>
      </w:r>
      <w:r w:rsidRPr="00BE2C55">
        <w:t>т со стороны эксплу</w:t>
      </w:r>
      <w:r w:rsidR="00A01AA9">
        <w:t>а</w:t>
      </w:r>
      <w:r w:rsidRPr="00BE2C55">
        <w:t>т</w:t>
      </w:r>
      <w:r w:rsidR="00A01AA9">
        <w:t>а</w:t>
      </w:r>
      <w:r w:rsidRPr="00BE2C55">
        <w:t>ционного персон</w:t>
      </w:r>
      <w:r w:rsidR="00A01AA9">
        <w:t>а</w:t>
      </w:r>
      <w:r w:rsidRPr="00BE2C55">
        <w:t>л</w:t>
      </w:r>
      <w:r w:rsidR="00A01AA9">
        <w:t>а</w:t>
      </w:r>
      <w:r w:rsidRPr="00BE2C55">
        <w:t>, в</w:t>
      </w:r>
      <w:r w:rsidR="00A01AA9">
        <w:t>а</w:t>
      </w:r>
      <w:r w:rsidRPr="00BE2C55">
        <w:t>жным ф</w:t>
      </w:r>
      <w:r w:rsidR="00A01AA9">
        <w:t>а</w:t>
      </w:r>
      <w:r w:rsidRPr="00BE2C55">
        <w:t xml:space="preserve">ктором является возможность </w:t>
      </w:r>
      <w:r w:rsidR="00A01AA9">
        <w:t>а</w:t>
      </w:r>
      <w:r w:rsidRPr="00BE2C55">
        <w:t>втом</w:t>
      </w:r>
      <w:r w:rsidR="00A01AA9">
        <w:t>а</w:t>
      </w:r>
      <w:r w:rsidRPr="00BE2C55">
        <w:t>тизиров</w:t>
      </w:r>
      <w:r w:rsidR="00A01AA9">
        <w:t>а</w:t>
      </w:r>
      <w:r w:rsidRPr="00BE2C55">
        <w:t xml:space="preserve">ть ТО при помощи систем технического </w:t>
      </w:r>
      <w:r w:rsidRPr="00BE2C55">
        <w:lastRenderedPageBreak/>
        <w:t>ди</w:t>
      </w:r>
      <w:r w:rsidR="00A01AA9">
        <w:t>а</w:t>
      </w:r>
      <w:r w:rsidRPr="00BE2C55">
        <w:t>гностиров</w:t>
      </w:r>
      <w:r w:rsidR="00A01AA9">
        <w:t>а</w:t>
      </w:r>
      <w:r w:rsidRPr="00BE2C55">
        <w:t>ния и мониторинг</w:t>
      </w:r>
      <w:r w:rsidR="00A01AA9">
        <w:t>а</w:t>
      </w:r>
      <w:r w:rsidR="005A74CB">
        <w:t xml:space="preserve">  </w:t>
      </w:r>
      <w:r w:rsidRPr="00BE2C55">
        <w:t>(ТДМ)</w:t>
      </w:r>
      <w:r w:rsidR="00384336">
        <w:t> </w:t>
      </w:r>
      <w:sdt>
        <w:sdtPr>
          <w:id w:val="-1468654727"/>
          <w:citation/>
        </w:sdtPr>
        <w:sdtContent>
          <w:r w:rsidR="00384336">
            <w:fldChar w:fldCharType="begin"/>
          </w:r>
          <w:r w:rsidR="00384336">
            <w:instrText xml:space="preserve"> CITATION АЕФ15 \l 1049 </w:instrText>
          </w:r>
          <w:r w:rsidR="00384336">
            <w:fldChar w:fldCharType="separate"/>
          </w:r>
          <w:r w:rsidR="00E12598">
            <w:rPr>
              <w:noProof/>
            </w:rPr>
            <w:t>[2]</w:t>
          </w:r>
          <w:r w:rsidR="00384336">
            <w:fldChar w:fldCharType="end"/>
          </w:r>
        </w:sdtContent>
      </w:sdt>
      <w:r w:rsidR="008A6037" w:rsidRPr="008A6037">
        <w:t>.</w:t>
      </w:r>
      <w:r w:rsidR="008A6037">
        <w:rPr>
          <w:lang w:val="en-US"/>
        </w:rPr>
        <w:t> </w:t>
      </w:r>
      <w:r w:rsidR="005A74CB">
        <w:t xml:space="preserve"> </w:t>
      </w:r>
      <w:r w:rsidRPr="00BE2C55">
        <w:t xml:space="preserve">При </w:t>
      </w:r>
      <w:r w:rsidR="00A01AA9">
        <w:t>а</w:t>
      </w:r>
      <w:r w:rsidRPr="00BE2C55">
        <w:t>втом</w:t>
      </w:r>
      <w:r w:rsidR="00A01AA9">
        <w:t>а</w:t>
      </w:r>
      <w:r w:rsidRPr="00BE2C55">
        <w:t>тиз</w:t>
      </w:r>
      <w:r w:rsidR="00A01AA9">
        <w:t>а</w:t>
      </w:r>
      <w:r w:rsidRPr="00BE2C55">
        <w:t>ции этих р</w:t>
      </w:r>
      <w:r w:rsidR="00A01AA9">
        <w:t>а</w:t>
      </w:r>
      <w:r w:rsidRPr="00BE2C55">
        <w:t xml:space="preserve">бот посредством систем </w:t>
      </w:r>
      <w:r w:rsidR="00A01AA9">
        <w:t>А</w:t>
      </w:r>
      <w:r w:rsidRPr="00BE2C55">
        <w:t xml:space="preserve">ПДК, </w:t>
      </w:r>
      <w:r w:rsidR="00A01AA9">
        <w:t>А</w:t>
      </w:r>
      <w:r w:rsidRPr="00BE2C55">
        <w:t xml:space="preserve">СДК, </w:t>
      </w:r>
      <w:r w:rsidR="00A01AA9">
        <w:t>А</w:t>
      </w:r>
      <w:r w:rsidRPr="00BE2C55">
        <w:t>ДКСЦБ реш</w:t>
      </w:r>
      <w:r w:rsidR="00A01AA9">
        <w:t>а</w:t>
      </w:r>
      <w:r w:rsidRPr="00BE2C55">
        <w:t>ются следующие основопол</w:t>
      </w:r>
      <w:r w:rsidR="00A01AA9">
        <w:t>а</w:t>
      </w:r>
      <w:r w:rsidRPr="00BE2C55">
        <w:t>г</w:t>
      </w:r>
      <w:r w:rsidR="00A01AA9">
        <w:t>а</w:t>
      </w:r>
      <w:r w:rsidRPr="00BE2C55">
        <w:t>ющие з</w:t>
      </w:r>
      <w:r w:rsidR="00A01AA9">
        <w:t>а</w:t>
      </w:r>
      <w:r w:rsidRPr="00BE2C55">
        <w:t>д</w:t>
      </w:r>
      <w:r w:rsidR="00A01AA9">
        <w:t>а</w:t>
      </w:r>
      <w:r w:rsidRPr="00BE2C55">
        <w:t xml:space="preserve">чи: </w:t>
      </w:r>
    </w:p>
    <w:p w14:paraId="57DC1E11" w14:textId="77777777" w:rsidR="00632333" w:rsidRPr="00BE2C55" w:rsidRDefault="00930771" w:rsidP="00735352">
      <w:pPr>
        <w:pStyle w:val="a4"/>
        <w:numPr>
          <w:ilvl w:val="0"/>
          <w:numId w:val="3"/>
        </w:numPr>
      </w:pPr>
      <w:r>
        <w:t>к</w:t>
      </w:r>
      <w:r w:rsidR="00632333" w:rsidRPr="00BE2C55">
        <w:t>онтроль состояния устройств Ж</w:t>
      </w:r>
      <w:r w:rsidR="00A01AA9">
        <w:t>А</w:t>
      </w:r>
      <w:r w:rsidR="00632333" w:rsidRPr="00BE2C55">
        <w:t>Т н</w:t>
      </w:r>
      <w:r w:rsidR="00A01AA9">
        <w:t>а</w:t>
      </w:r>
      <w:r w:rsidR="00632333" w:rsidRPr="00BE2C55">
        <w:t xml:space="preserve"> ст</w:t>
      </w:r>
      <w:r w:rsidR="00A01AA9">
        <w:t>а</w:t>
      </w:r>
      <w:r w:rsidR="00632333" w:rsidRPr="00BE2C55">
        <w:t>нциях и перегон</w:t>
      </w:r>
      <w:r w:rsidR="00A01AA9">
        <w:t>а</w:t>
      </w:r>
      <w:r w:rsidR="00632333" w:rsidRPr="00BE2C55">
        <w:t xml:space="preserve">х; </w:t>
      </w:r>
    </w:p>
    <w:p w14:paraId="327A56E1" w14:textId="77777777" w:rsidR="00632333" w:rsidRPr="00BE2C55" w:rsidRDefault="00930771" w:rsidP="00735352">
      <w:pPr>
        <w:pStyle w:val="a4"/>
        <w:numPr>
          <w:ilvl w:val="0"/>
          <w:numId w:val="3"/>
        </w:numPr>
      </w:pPr>
      <w:r>
        <w:t>а</w:t>
      </w:r>
      <w:r w:rsidR="00632333" w:rsidRPr="00BE2C55">
        <w:t>втом</w:t>
      </w:r>
      <w:r w:rsidR="00A01AA9">
        <w:t>а</w:t>
      </w:r>
      <w:r w:rsidR="00632333" w:rsidRPr="00BE2C55">
        <w:t>тическое измерение электрических и временных п</w:t>
      </w:r>
      <w:r w:rsidR="00A01AA9">
        <w:t>а</w:t>
      </w:r>
      <w:r w:rsidR="00632333" w:rsidRPr="00BE2C55">
        <w:t>р</w:t>
      </w:r>
      <w:r w:rsidR="00A01AA9">
        <w:t>а</w:t>
      </w:r>
      <w:r w:rsidR="00632333" w:rsidRPr="00BE2C55">
        <w:t>метров р</w:t>
      </w:r>
      <w:r w:rsidR="00A01AA9">
        <w:t>а</w:t>
      </w:r>
      <w:r w:rsidR="00632333" w:rsidRPr="00BE2C55">
        <w:t xml:space="preserve">боты устройств СЦБ; </w:t>
      </w:r>
    </w:p>
    <w:p w14:paraId="1A63D460" w14:textId="77777777" w:rsidR="00632333" w:rsidRPr="00BE2C55" w:rsidRDefault="00930771" w:rsidP="00735352">
      <w:pPr>
        <w:pStyle w:val="a4"/>
        <w:numPr>
          <w:ilvl w:val="0"/>
          <w:numId w:val="3"/>
        </w:numPr>
      </w:pPr>
      <w:r>
        <w:t>п</w:t>
      </w:r>
      <w:r w:rsidR="00632333" w:rsidRPr="00BE2C55">
        <w:t>рогр</w:t>
      </w:r>
      <w:r w:rsidR="00A01AA9">
        <w:t>а</w:t>
      </w:r>
      <w:r w:rsidR="00632333" w:rsidRPr="00BE2C55">
        <w:t>ммн</w:t>
      </w:r>
      <w:r w:rsidR="00A01AA9">
        <w:t>а</w:t>
      </w:r>
      <w:r w:rsidR="00632333" w:rsidRPr="00BE2C55">
        <w:t>я обр</w:t>
      </w:r>
      <w:r w:rsidR="00A01AA9">
        <w:t>а</w:t>
      </w:r>
      <w:r w:rsidR="00632333" w:rsidRPr="00BE2C55">
        <w:t>ботк</w:t>
      </w:r>
      <w:r w:rsidR="00A01AA9">
        <w:t>а</w:t>
      </w:r>
      <w:r w:rsidR="00632333" w:rsidRPr="00BE2C55">
        <w:t xml:space="preserve"> ди</w:t>
      </w:r>
      <w:r w:rsidR="00A01AA9">
        <w:t>а</w:t>
      </w:r>
      <w:r w:rsidR="00632333" w:rsidRPr="00BE2C55">
        <w:t>гностической информ</w:t>
      </w:r>
      <w:r w:rsidR="00A01AA9">
        <w:t>а</w:t>
      </w:r>
      <w:r w:rsidR="00632333" w:rsidRPr="00BE2C55">
        <w:t>ции и формиров</w:t>
      </w:r>
      <w:r w:rsidR="00A01AA9">
        <w:t>а</w:t>
      </w:r>
      <w:r w:rsidR="00632333" w:rsidRPr="00BE2C55">
        <w:t>ние технических ди</w:t>
      </w:r>
      <w:r w:rsidR="00A01AA9">
        <w:t>а</w:t>
      </w:r>
      <w:r w:rsidR="00632333" w:rsidRPr="00BE2C55">
        <w:t xml:space="preserve">гнозов состояния </w:t>
      </w:r>
      <w:proofErr w:type="spellStart"/>
      <w:r w:rsidR="00632333" w:rsidRPr="00BE2C55">
        <w:t>предотк</w:t>
      </w:r>
      <w:r w:rsidR="00A01AA9">
        <w:t>а</w:t>
      </w:r>
      <w:r w:rsidR="00632333" w:rsidRPr="00BE2C55">
        <w:t>зов</w:t>
      </w:r>
      <w:proofErr w:type="spellEnd"/>
      <w:r w:rsidR="00632333" w:rsidRPr="00BE2C55">
        <w:t xml:space="preserve"> и отк</w:t>
      </w:r>
      <w:r w:rsidR="00A01AA9">
        <w:t>а</w:t>
      </w:r>
      <w:r w:rsidR="00632333" w:rsidRPr="00BE2C55">
        <w:t>зов устройств;</w:t>
      </w:r>
    </w:p>
    <w:p w14:paraId="02D72A2A" w14:textId="1396A2CE" w:rsidR="00632333" w:rsidRPr="00BE2C55" w:rsidRDefault="00F2664E" w:rsidP="00735352">
      <w:pPr>
        <w:pStyle w:val="a4"/>
        <w:numPr>
          <w:ilvl w:val="0"/>
          <w:numId w:val="3"/>
        </w:numPr>
      </w:pPr>
      <w:r>
        <w:t>п</w:t>
      </w:r>
      <w:r w:rsidR="00632333" w:rsidRPr="00BE2C55">
        <w:t>ротоколиров</w:t>
      </w:r>
      <w:r w:rsidR="00A01AA9">
        <w:t>а</w:t>
      </w:r>
      <w:r w:rsidR="00632333" w:rsidRPr="00BE2C55">
        <w:t>ние ди</w:t>
      </w:r>
      <w:r w:rsidR="00A01AA9">
        <w:t>а</w:t>
      </w:r>
      <w:r w:rsidR="00632333" w:rsidRPr="00BE2C55">
        <w:t>гнозов, отступлений от уст</w:t>
      </w:r>
      <w:r w:rsidR="00A01AA9">
        <w:t>а</w:t>
      </w:r>
      <w:r w:rsidR="00632333" w:rsidRPr="00BE2C55">
        <w:t>новленных норм содерж</w:t>
      </w:r>
      <w:r w:rsidR="00A01AA9">
        <w:t>а</w:t>
      </w:r>
      <w:r w:rsidR="00632333" w:rsidRPr="00BE2C55">
        <w:t>ния контролируемых устройств;</w:t>
      </w:r>
    </w:p>
    <w:p w14:paraId="13794515" w14:textId="66BA27C2" w:rsidR="00632333" w:rsidRPr="00BE2C55" w:rsidRDefault="00F2664E" w:rsidP="00735352">
      <w:pPr>
        <w:pStyle w:val="a4"/>
        <w:numPr>
          <w:ilvl w:val="0"/>
          <w:numId w:val="3"/>
        </w:numPr>
      </w:pPr>
      <w:r>
        <w:t>о</w:t>
      </w:r>
      <w:r w:rsidR="00632333" w:rsidRPr="00BE2C55">
        <w:t>бмен информ</w:t>
      </w:r>
      <w:r w:rsidR="00A01AA9">
        <w:t>а</w:t>
      </w:r>
      <w:r w:rsidR="00632333" w:rsidRPr="00BE2C55">
        <w:t>цией с систем</w:t>
      </w:r>
      <w:r w:rsidR="00A01AA9">
        <w:t>а</w:t>
      </w:r>
      <w:r w:rsidR="00632333" w:rsidRPr="00BE2C55">
        <w:t>ми Ж</w:t>
      </w:r>
      <w:r w:rsidR="00A01AA9">
        <w:t>А</w:t>
      </w:r>
      <w:r w:rsidR="00632333" w:rsidRPr="00BE2C55">
        <w:t xml:space="preserve">Т (ДЦ, ДК, МПЦ, РПЦ, </w:t>
      </w:r>
      <w:r w:rsidR="00A01AA9">
        <w:t>А</w:t>
      </w:r>
      <w:r w:rsidR="00632333" w:rsidRPr="00BE2C55">
        <w:t xml:space="preserve">СУШ и др.); </w:t>
      </w:r>
    </w:p>
    <w:p w14:paraId="2E5BF679" w14:textId="65490DD3" w:rsidR="00632333" w:rsidRPr="00BE2C55" w:rsidRDefault="00F2664E" w:rsidP="00735352">
      <w:pPr>
        <w:pStyle w:val="a4"/>
        <w:numPr>
          <w:ilvl w:val="0"/>
          <w:numId w:val="3"/>
        </w:numPr>
      </w:pPr>
      <w:r>
        <w:t>ц</w:t>
      </w:r>
      <w:r w:rsidR="00632333" w:rsidRPr="00BE2C55">
        <w:t>ентр</w:t>
      </w:r>
      <w:r w:rsidR="00A01AA9">
        <w:t>а</w:t>
      </w:r>
      <w:r w:rsidR="00632333" w:rsidRPr="00BE2C55">
        <w:t>лиз</w:t>
      </w:r>
      <w:r w:rsidR="00A01AA9">
        <w:t>а</w:t>
      </w:r>
      <w:r w:rsidR="00632333" w:rsidRPr="00BE2C55">
        <w:t>ция результ</w:t>
      </w:r>
      <w:r w:rsidR="00A01AA9">
        <w:t>а</w:t>
      </w:r>
      <w:r w:rsidR="00632333" w:rsidRPr="00BE2C55">
        <w:t>тов ди</w:t>
      </w:r>
      <w:r w:rsidR="00A01AA9">
        <w:t>а</w:t>
      </w:r>
      <w:r w:rsidR="00632333" w:rsidRPr="00BE2C55">
        <w:t>гностиров</w:t>
      </w:r>
      <w:r w:rsidR="00A01AA9">
        <w:t>а</w:t>
      </w:r>
      <w:r w:rsidR="00632333" w:rsidRPr="00BE2C55">
        <w:t>ния и мониторинг</w:t>
      </w:r>
      <w:r w:rsidR="00A01AA9">
        <w:t>а</w:t>
      </w:r>
      <w:r w:rsidR="00632333" w:rsidRPr="00BE2C55">
        <w:t xml:space="preserve"> н</w:t>
      </w:r>
      <w:r w:rsidR="00A01AA9">
        <w:t>а</w:t>
      </w:r>
      <w:r w:rsidR="00632333" w:rsidRPr="00BE2C55">
        <w:t xml:space="preserve"> уровень дист</w:t>
      </w:r>
      <w:r w:rsidR="00A01AA9">
        <w:t>а</w:t>
      </w:r>
      <w:r w:rsidR="00632333" w:rsidRPr="00BE2C55">
        <w:t>нции ШЧ и дороги (служб</w:t>
      </w:r>
      <w:r w:rsidR="00A01AA9">
        <w:t>а</w:t>
      </w:r>
      <w:r w:rsidR="00632333" w:rsidRPr="00BE2C55">
        <w:t xml:space="preserve"> Ш и ЕДЦУ).</w:t>
      </w:r>
    </w:p>
    <w:p w14:paraId="190B4126" w14:textId="1F4B7738" w:rsidR="00D62CED" w:rsidRPr="00752488" w:rsidRDefault="00D62CED" w:rsidP="00735352">
      <w:pPr>
        <w:pStyle w:val="a4"/>
      </w:pPr>
      <w:r w:rsidRPr="00BE2C55">
        <w:t>Существующ</w:t>
      </w:r>
      <w:r w:rsidR="00A01AA9">
        <w:t>а</w:t>
      </w:r>
      <w:r w:rsidRPr="00BE2C55">
        <w:t>я технология ТО устройств СЦБ б</w:t>
      </w:r>
      <w:r w:rsidR="00A01AA9">
        <w:t>а</w:t>
      </w:r>
      <w:r w:rsidRPr="00BE2C55">
        <w:t>зируется н</w:t>
      </w:r>
      <w:r w:rsidR="00A01AA9">
        <w:t>а</w:t>
      </w:r>
      <w:r w:rsidRPr="00BE2C55">
        <w:t xml:space="preserve"> неукоснительном исполнении Инструкции № ЦШ-720 в соответствии с гр</w:t>
      </w:r>
      <w:r w:rsidR="00A01AA9">
        <w:t>а</w:t>
      </w:r>
      <w:r w:rsidRPr="00BE2C55">
        <w:t>фик</w:t>
      </w:r>
      <w:r w:rsidR="00A01AA9">
        <w:t>а</w:t>
      </w:r>
      <w:r w:rsidRPr="00BE2C55">
        <w:t>ми уст</w:t>
      </w:r>
      <w:r w:rsidR="00A01AA9">
        <w:t>а</w:t>
      </w:r>
      <w:r w:rsidRPr="00BE2C55">
        <w:t>новленной формы, регл</w:t>
      </w:r>
      <w:r w:rsidR="00A01AA9">
        <w:t>а</w:t>
      </w:r>
      <w:r w:rsidRPr="00BE2C55">
        <w:t>ментирующими периодичность и виды р</w:t>
      </w:r>
      <w:r w:rsidR="00A01AA9">
        <w:t>а</w:t>
      </w:r>
      <w:r w:rsidRPr="00BE2C55">
        <w:t>бот. В основе т</w:t>
      </w:r>
      <w:r w:rsidR="00A01AA9">
        <w:t>а</w:t>
      </w:r>
      <w:r w:rsidRPr="00BE2C55">
        <w:t>кой технологии лежит пл</w:t>
      </w:r>
      <w:r w:rsidR="00A01AA9">
        <w:t>а</w:t>
      </w:r>
      <w:r w:rsidRPr="00BE2C55">
        <w:t>ново-предупредительный метод ТО</w:t>
      </w:r>
      <w:r w:rsidR="00384336">
        <w:t xml:space="preserve"> </w:t>
      </w:r>
      <w:sdt>
        <w:sdtPr>
          <w:id w:val="1246235207"/>
          <w:citation/>
        </w:sdtPr>
        <w:sdtContent>
          <w:r w:rsidR="00384336">
            <w:fldChar w:fldCharType="begin"/>
          </w:r>
          <w:r w:rsidR="00384336">
            <w:instrText xml:space="preserve"> CITATION Сеп09 \l 1049 </w:instrText>
          </w:r>
          <w:r w:rsidR="00384336">
            <w:fldChar w:fldCharType="separate"/>
          </w:r>
          <w:r w:rsidR="00E12598">
            <w:rPr>
              <w:noProof/>
            </w:rPr>
            <w:t>[3]</w:t>
          </w:r>
          <w:r w:rsidR="00384336">
            <w:fldChar w:fldCharType="end"/>
          </w:r>
        </w:sdtContent>
      </w:sdt>
      <w:r w:rsidRPr="00BE2C55">
        <w:t>.</w:t>
      </w:r>
      <w:r w:rsidR="008A6037">
        <w:t xml:space="preserve"> </w:t>
      </w:r>
    </w:p>
    <w:p w14:paraId="5FCF0354" w14:textId="77777777" w:rsidR="00AE0CE5" w:rsidRPr="00BE2C55" w:rsidRDefault="00D62CED" w:rsidP="00735352">
      <w:r w:rsidRPr="00BE2C55">
        <w:t>Д</w:t>
      </w:r>
      <w:r w:rsidR="00527003" w:rsidRPr="00BE2C55">
        <w:t>и</w:t>
      </w:r>
      <w:r w:rsidR="00A01AA9">
        <w:t>а</w:t>
      </w:r>
      <w:r w:rsidR="00527003" w:rsidRPr="00BE2C55">
        <w:t>гности</w:t>
      </w:r>
      <w:r w:rsidRPr="00BE2C55">
        <w:t>к</w:t>
      </w:r>
      <w:r w:rsidR="00A01AA9">
        <w:t>а</w:t>
      </w:r>
      <w:r w:rsidR="00527003" w:rsidRPr="00BE2C55">
        <w:t xml:space="preserve"> и мониторинг состояния устройств СЦБ с одновременным контролем выполнения регл</w:t>
      </w:r>
      <w:r w:rsidR="00A01AA9">
        <w:t>а</w:t>
      </w:r>
      <w:r w:rsidR="00527003" w:rsidRPr="00BE2C55">
        <w:t>ментных и ремонтных р</w:t>
      </w:r>
      <w:r w:rsidR="00A01AA9">
        <w:t>а</w:t>
      </w:r>
      <w:r w:rsidR="00527003" w:rsidRPr="00BE2C55">
        <w:t>б</w:t>
      </w:r>
      <w:r w:rsidR="00AE0CE5" w:rsidRPr="00BE2C55">
        <w:t>от</w:t>
      </w:r>
      <w:r w:rsidR="00527003" w:rsidRPr="00BE2C55">
        <w:t xml:space="preserve">. </w:t>
      </w:r>
    </w:p>
    <w:p w14:paraId="23BF9405" w14:textId="226C9034" w:rsidR="00D62CED" w:rsidRPr="00BE2C55" w:rsidRDefault="00593C48" w:rsidP="00735352">
      <w:r w:rsidRPr="00BE2C55">
        <w:t>Т</w:t>
      </w:r>
      <w:r w:rsidR="00A01AA9">
        <w:t>а</w:t>
      </w:r>
      <w:r w:rsidR="002E4FC1" w:rsidRPr="00BE2C55">
        <w:t>к</w:t>
      </w:r>
      <w:r w:rsidR="00A01AA9">
        <w:t>а</w:t>
      </w:r>
      <w:r w:rsidR="002E4FC1" w:rsidRPr="00BE2C55">
        <w:t>я</w:t>
      </w:r>
      <w:r w:rsidR="00527003" w:rsidRPr="00BE2C55">
        <w:t xml:space="preserve"> систем</w:t>
      </w:r>
      <w:r w:rsidR="00A01AA9">
        <w:t>а</w:t>
      </w:r>
      <w:r w:rsidR="00527003" w:rsidRPr="00BE2C55">
        <w:t xml:space="preserve"> должн</w:t>
      </w:r>
      <w:r w:rsidR="00A01AA9">
        <w:t>а</w:t>
      </w:r>
      <w:r w:rsidR="00527003" w:rsidRPr="00BE2C55">
        <w:t xml:space="preserve"> обеспечив</w:t>
      </w:r>
      <w:r w:rsidR="00A01AA9">
        <w:t>а</w:t>
      </w:r>
      <w:r w:rsidR="00527003" w:rsidRPr="00BE2C55">
        <w:t>т</w:t>
      </w:r>
      <w:r w:rsidR="00FA595E">
        <w:t>ься</w:t>
      </w:r>
      <w:r w:rsidR="00527003" w:rsidRPr="00BE2C55">
        <w:t xml:space="preserve"> по всем уровням упр</w:t>
      </w:r>
      <w:r w:rsidR="00A01AA9">
        <w:t>а</w:t>
      </w:r>
      <w:r w:rsidR="00527003" w:rsidRPr="00BE2C55">
        <w:t>вления отр</w:t>
      </w:r>
      <w:r w:rsidR="00A01AA9">
        <w:t>а</w:t>
      </w:r>
      <w:r w:rsidR="00527003" w:rsidRPr="00BE2C55">
        <w:t>слью СЦБ</w:t>
      </w:r>
      <w:r w:rsidR="00735352">
        <w:t xml:space="preserve"> (Рисунок 1)</w:t>
      </w:r>
      <w:r w:rsidR="002E4FC1" w:rsidRPr="00BE2C55">
        <w:t>.</w:t>
      </w:r>
    </w:p>
    <w:p w14:paraId="079E49E1" w14:textId="77777777" w:rsidR="00AE0CE5" w:rsidRPr="00BE2C55" w:rsidRDefault="00416328" w:rsidP="00735352">
      <w:pPr>
        <w:jc w:val="center"/>
      </w:pPr>
      <w:r>
        <w:rPr>
          <w:noProof/>
        </w:rPr>
        <w:lastRenderedPageBreak/>
        <w:drawing>
          <wp:inline distT="0" distB="0" distL="0" distR="0" wp14:anchorId="4A97FC47" wp14:editId="43B60270">
            <wp:extent cx="4741493" cy="3705101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l="27424" t="24555" r="35944" b="24555"/>
                    <a:stretch/>
                  </pic:blipFill>
                  <pic:spPr bwMode="auto">
                    <a:xfrm>
                      <a:off x="0" y="0"/>
                      <a:ext cx="4741493" cy="37051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E84E9D8" w14:textId="4842AC94" w:rsidR="00593C48" w:rsidRPr="00BE2C55" w:rsidRDefault="00593C48" w:rsidP="00735352">
      <w:pPr>
        <w:jc w:val="center"/>
      </w:pPr>
      <w:r w:rsidRPr="00BE2C55">
        <w:t>Рисунок 1</w:t>
      </w:r>
      <w:r w:rsidR="0098384B" w:rsidRPr="00BE2C55">
        <w:t xml:space="preserve"> </w:t>
      </w:r>
      <w:r w:rsidR="00DF25C7" w:rsidRPr="00DF25C7">
        <w:t>–</w:t>
      </w:r>
      <w:r w:rsidR="0098384B" w:rsidRPr="00BE2C55">
        <w:t xml:space="preserve"> Пир</w:t>
      </w:r>
      <w:r w:rsidR="00A01AA9">
        <w:t>а</w:t>
      </w:r>
      <w:r w:rsidR="0098384B" w:rsidRPr="00BE2C55">
        <w:t>мид</w:t>
      </w:r>
      <w:r w:rsidR="00A01AA9">
        <w:t>а</w:t>
      </w:r>
      <w:r w:rsidR="0098384B" w:rsidRPr="00BE2C55">
        <w:t>льн</w:t>
      </w:r>
      <w:r w:rsidR="00A01AA9">
        <w:t>а</w:t>
      </w:r>
      <w:r w:rsidR="0098384B" w:rsidRPr="00BE2C55">
        <w:t>я систем</w:t>
      </w:r>
      <w:r w:rsidR="00A01AA9">
        <w:t>а</w:t>
      </w:r>
      <w:r w:rsidR="0098384B" w:rsidRPr="00BE2C55">
        <w:t xml:space="preserve"> уровней упр</w:t>
      </w:r>
      <w:r w:rsidR="00A01AA9">
        <w:t>а</w:t>
      </w:r>
      <w:r w:rsidR="0098384B" w:rsidRPr="00BE2C55">
        <w:t>вления СЦБ.</w:t>
      </w:r>
    </w:p>
    <w:p w14:paraId="2C0BEAA6" w14:textId="77777777" w:rsidR="0098384B" w:rsidRPr="00BE2C55" w:rsidRDefault="0098384B" w:rsidP="00735352"/>
    <w:p w14:paraId="60359A59" w14:textId="77777777" w:rsidR="00507742" w:rsidRPr="00BE2C55" w:rsidRDefault="00507742" w:rsidP="00735352">
      <w:pPr>
        <w:pStyle w:val="a4"/>
      </w:pPr>
      <w:r w:rsidRPr="00BE2C55">
        <w:t>Основн</w:t>
      </w:r>
      <w:r w:rsidR="00A01AA9">
        <w:t>а</w:t>
      </w:r>
      <w:r w:rsidRPr="00BE2C55">
        <w:t>я з</w:t>
      </w:r>
      <w:r w:rsidR="00A01AA9">
        <w:t>а</w:t>
      </w:r>
      <w:r w:rsidRPr="00BE2C55">
        <w:t>д</w:t>
      </w:r>
      <w:r w:rsidR="00A01AA9">
        <w:t>а</w:t>
      </w:r>
      <w:r w:rsidRPr="00BE2C55">
        <w:t>ч</w:t>
      </w:r>
      <w:r w:rsidR="00A01AA9">
        <w:t>а</w:t>
      </w:r>
      <w:r w:rsidRPr="00BE2C55">
        <w:t xml:space="preserve"> технического персон</w:t>
      </w:r>
      <w:r w:rsidR="00A01AA9">
        <w:t>а</w:t>
      </w:r>
      <w:r w:rsidRPr="00BE2C55">
        <w:t>л</w:t>
      </w:r>
      <w:r w:rsidR="00A01AA9">
        <w:t>а</w:t>
      </w:r>
      <w:r w:rsidRPr="00BE2C55">
        <w:t xml:space="preserve"> дист</w:t>
      </w:r>
      <w:r w:rsidR="00A01AA9">
        <w:t>а</w:t>
      </w:r>
      <w:r w:rsidRPr="00BE2C55">
        <w:t>нции состоит в выполнении технологического процесс</w:t>
      </w:r>
      <w:r w:rsidR="00A01AA9">
        <w:t>а</w:t>
      </w:r>
      <w:r w:rsidRPr="00BE2C55">
        <w:t xml:space="preserve"> технического обслужив</w:t>
      </w:r>
      <w:r w:rsidR="00A01AA9">
        <w:t>а</w:t>
      </w:r>
      <w:r w:rsidRPr="00BE2C55">
        <w:t>ния устройств. Это профил</w:t>
      </w:r>
      <w:r w:rsidR="00A01AA9">
        <w:t>а</w:t>
      </w:r>
      <w:r w:rsidRPr="00BE2C55">
        <w:t>ктический процесс, предусм</w:t>
      </w:r>
      <w:r w:rsidR="00A01AA9">
        <w:t>а</w:t>
      </w:r>
      <w:r w:rsidRPr="00BE2C55">
        <w:t>трив</w:t>
      </w:r>
      <w:r w:rsidR="00A01AA9">
        <w:t>а</w:t>
      </w:r>
      <w:r w:rsidRPr="00BE2C55">
        <w:t>ющий периодическую проверку состояния устройств, соответствия их уст</w:t>
      </w:r>
      <w:r w:rsidR="00A01AA9">
        <w:t>а</w:t>
      </w:r>
      <w:r w:rsidRPr="00BE2C55">
        <w:t>новленным норм</w:t>
      </w:r>
      <w:r w:rsidR="00A01AA9">
        <w:t>а</w:t>
      </w:r>
      <w:r w:rsidRPr="00BE2C55">
        <w:t>м и допуск</w:t>
      </w:r>
      <w:r w:rsidR="00A01AA9">
        <w:t>а</w:t>
      </w:r>
      <w:r w:rsidRPr="00BE2C55">
        <w:t xml:space="preserve">м, необходимую регулировку, </w:t>
      </w:r>
      <w:r w:rsidR="00A01AA9">
        <w:t>а</w:t>
      </w:r>
      <w:r w:rsidRPr="00BE2C55">
        <w:t xml:space="preserve"> т</w:t>
      </w:r>
      <w:r w:rsidR="00A01AA9">
        <w:t>а</w:t>
      </w:r>
      <w:r w:rsidRPr="00BE2C55">
        <w:t>кже текущий ремонт путем устр</w:t>
      </w:r>
      <w:r w:rsidR="00A01AA9">
        <w:t>а</w:t>
      </w:r>
      <w:r w:rsidRPr="00BE2C55">
        <w:t>нения обн</w:t>
      </w:r>
      <w:r w:rsidR="00A01AA9">
        <w:t>а</w:t>
      </w:r>
      <w:r w:rsidRPr="00BE2C55">
        <w:t>руженных неиспр</w:t>
      </w:r>
      <w:r w:rsidR="00A01AA9">
        <w:t>а</w:t>
      </w:r>
      <w:r w:rsidRPr="00BE2C55">
        <w:t>вностей и уклонений.</w:t>
      </w:r>
    </w:p>
    <w:p w14:paraId="036F4371" w14:textId="77777777" w:rsidR="00507742" w:rsidRPr="00BE2C55" w:rsidRDefault="00507742" w:rsidP="00735352">
      <w:pPr>
        <w:pStyle w:val="a4"/>
      </w:pPr>
      <w:r w:rsidRPr="00BE2C55">
        <w:t>Гл</w:t>
      </w:r>
      <w:r w:rsidR="00A01AA9">
        <w:t>а</w:t>
      </w:r>
      <w:r w:rsidRPr="00BE2C55">
        <w:t>вн</w:t>
      </w:r>
      <w:r w:rsidR="00A01AA9">
        <w:t>а</w:t>
      </w:r>
      <w:r w:rsidRPr="00BE2C55">
        <w:t>я цель технологического процесс</w:t>
      </w:r>
      <w:r w:rsidR="00A01AA9">
        <w:t>а</w:t>
      </w:r>
      <w:r w:rsidRPr="00BE2C55">
        <w:t xml:space="preserve"> - предупреждение появления неиспр</w:t>
      </w:r>
      <w:r w:rsidR="00A01AA9">
        <w:t>а</w:t>
      </w:r>
      <w:r w:rsidRPr="00BE2C55">
        <w:t>вностей в устройств</w:t>
      </w:r>
      <w:r w:rsidR="00A01AA9">
        <w:t>а</w:t>
      </w:r>
      <w:r w:rsidRPr="00BE2C55">
        <w:t>х и устр</w:t>
      </w:r>
      <w:r w:rsidR="00A01AA9">
        <w:t>а</w:t>
      </w:r>
      <w:r w:rsidRPr="00BE2C55">
        <w:t>нение их в случ</w:t>
      </w:r>
      <w:r w:rsidR="00A01AA9">
        <w:t>а</w:t>
      </w:r>
      <w:r w:rsidRPr="00BE2C55">
        <w:t>е возникновения.</w:t>
      </w:r>
    </w:p>
    <w:p w14:paraId="5E7B0A3C" w14:textId="33E88F33" w:rsidR="00507742" w:rsidRPr="00BE2C55" w:rsidRDefault="00507742" w:rsidP="00735352">
      <w:pPr>
        <w:pStyle w:val="a4"/>
      </w:pPr>
      <w:r w:rsidRPr="00BE2C55">
        <w:t>По к</w:t>
      </w:r>
      <w:r w:rsidR="00A01AA9">
        <w:t>а</w:t>
      </w:r>
      <w:r w:rsidRPr="00BE2C55">
        <w:t>ждому виду устройств технологическим процессом технического обслужив</w:t>
      </w:r>
      <w:r w:rsidR="00A01AA9">
        <w:t>а</w:t>
      </w:r>
      <w:r w:rsidRPr="00BE2C55">
        <w:t>ния уст</w:t>
      </w:r>
      <w:r w:rsidR="00A01AA9">
        <w:t>а</w:t>
      </w:r>
      <w:r w:rsidRPr="00BE2C55">
        <w:t>новлен</w:t>
      </w:r>
      <w:r w:rsidR="00A01AA9">
        <w:t>а</w:t>
      </w:r>
      <w:r w:rsidRPr="00BE2C55">
        <w:t xml:space="preserve"> групп</w:t>
      </w:r>
      <w:r w:rsidR="00A01AA9">
        <w:t>а</w:t>
      </w:r>
      <w:r w:rsidRPr="00BE2C55">
        <w:t xml:space="preserve"> регл</w:t>
      </w:r>
      <w:r w:rsidR="00A01AA9">
        <w:t>а</w:t>
      </w:r>
      <w:r w:rsidRPr="00BE2C55">
        <w:t>ментных р</w:t>
      </w:r>
      <w:r w:rsidR="00A01AA9">
        <w:t>а</w:t>
      </w:r>
      <w:r w:rsidRPr="00BE2C55">
        <w:t>бот по проверке и текущему ремонту, выполняемых с р</w:t>
      </w:r>
      <w:r w:rsidR="00A01AA9">
        <w:t>а</w:t>
      </w:r>
      <w:r w:rsidRPr="00BE2C55">
        <w:t>зной периодичностью. Периодичность и исполнители регл</w:t>
      </w:r>
      <w:r w:rsidR="00A01AA9">
        <w:t>а</w:t>
      </w:r>
      <w:r w:rsidRPr="00BE2C55">
        <w:t>ментных р</w:t>
      </w:r>
      <w:r w:rsidR="00A01AA9">
        <w:t>а</w:t>
      </w:r>
      <w:r w:rsidRPr="00BE2C55">
        <w:t>бот определяются Инструкцией по техническому обслужив</w:t>
      </w:r>
      <w:r w:rsidR="00A01AA9">
        <w:t>а</w:t>
      </w:r>
      <w:r w:rsidRPr="00BE2C55">
        <w:t>нию устройств СЦБ</w:t>
      </w:r>
      <w:r w:rsidR="00930771">
        <w:t xml:space="preserve"> </w:t>
      </w:r>
      <w:sdt>
        <w:sdtPr>
          <w:id w:val="515127224"/>
          <w:citation/>
        </w:sdtPr>
        <w:sdtContent>
          <w:r w:rsidR="00384336">
            <w:fldChar w:fldCharType="begin"/>
          </w:r>
          <w:r w:rsidR="00384336">
            <w:instrText xml:space="preserve"> CITATION Раз \l 1049 </w:instrText>
          </w:r>
          <w:r w:rsidR="00384336">
            <w:fldChar w:fldCharType="separate"/>
          </w:r>
          <w:r w:rsidR="00E12598">
            <w:rPr>
              <w:noProof/>
            </w:rPr>
            <w:t>[4]</w:t>
          </w:r>
          <w:r w:rsidR="00384336">
            <w:fldChar w:fldCharType="end"/>
          </w:r>
        </w:sdtContent>
      </w:sdt>
      <w:r w:rsidRPr="00BE2C55">
        <w:t xml:space="preserve">, </w:t>
      </w:r>
      <w:r w:rsidR="00A01AA9">
        <w:t>а</w:t>
      </w:r>
      <w:r w:rsidRPr="00BE2C55">
        <w:t xml:space="preserve"> д</w:t>
      </w:r>
      <w:r w:rsidR="00A01AA9">
        <w:t>а</w:t>
      </w:r>
      <w:r w:rsidRPr="00BE2C55">
        <w:t>ты выполнения уст</w:t>
      </w:r>
      <w:r w:rsidR="00A01AA9">
        <w:t>а</w:t>
      </w:r>
      <w:r w:rsidRPr="00BE2C55">
        <w:t>н</w:t>
      </w:r>
      <w:r w:rsidR="00A01AA9">
        <w:t>а</w:t>
      </w:r>
      <w:r w:rsidRPr="00BE2C55">
        <w:t>влив</w:t>
      </w:r>
      <w:r w:rsidR="00A01AA9">
        <w:t>а</w:t>
      </w:r>
      <w:r w:rsidRPr="00BE2C55">
        <w:t>ются пл</w:t>
      </w:r>
      <w:r w:rsidR="00A01AA9">
        <w:t>а</w:t>
      </w:r>
      <w:r w:rsidRPr="00BE2C55">
        <w:t>ном-гр</w:t>
      </w:r>
      <w:r w:rsidR="00A01AA9">
        <w:t>а</w:t>
      </w:r>
      <w:r w:rsidRPr="00BE2C55">
        <w:t>фиком технологического процесс</w:t>
      </w:r>
      <w:r w:rsidR="00A01AA9">
        <w:t>а</w:t>
      </w:r>
      <w:r w:rsidRPr="00BE2C55">
        <w:t>.</w:t>
      </w:r>
    </w:p>
    <w:p w14:paraId="314484E0" w14:textId="77777777" w:rsidR="00507742" w:rsidRPr="00BE2C55" w:rsidRDefault="00507742" w:rsidP="00735352">
      <w:pPr>
        <w:pStyle w:val="a4"/>
      </w:pPr>
      <w:r w:rsidRPr="00BE2C55">
        <w:lastRenderedPageBreak/>
        <w:t>Регл</w:t>
      </w:r>
      <w:r w:rsidR="00A01AA9">
        <w:t>а</w:t>
      </w:r>
      <w:r w:rsidRPr="00BE2C55">
        <w:t>ментные р</w:t>
      </w:r>
      <w:r w:rsidR="00A01AA9">
        <w:t>а</w:t>
      </w:r>
      <w:r w:rsidRPr="00BE2C55">
        <w:t>боты, включенные в технологический процесс, обеспечив</w:t>
      </w:r>
      <w:r w:rsidR="00A01AA9">
        <w:t>а</w:t>
      </w:r>
      <w:r w:rsidRPr="00BE2C55">
        <w:t>ют сохр</w:t>
      </w:r>
      <w:r w:rsidR="00A01AA9">
        <w:t>а</w:t>
      </w:r>
      <w:r w:rsidRPr="00BE2C55">
        <w:t>нение эксплу</w:t>
      </w:r>
      <w:r w:rsidR="00A01AA9">
        <w:t>а</w:t>
      </w:r>
      <w:r w:rsidRPr="00BE2C55">
        <w:t>т</w:t>
      </w:r>
      <w:r w:rsidR="00A01AA9">
        <w:t>а</w:t>
      </w:r>
      <w:r w:rsidRPr="00BE2C55">
        <w:t>ционных х</w:t>
      </w:r>
      <w:r w:rsidR="00A01AA9">
        <w:t>а</w:t>
      </w:r>
      <w:r w:rsidRPr="00BE2C55">
        <w:t>р</w:t>
      </w:r>
      <w:r w:rsidR="00A01AA9">
        <w:t>а</w:t>
      </w:r>
      <w:r w:rsidRPr="00BE2C55">
        <w:t>ктеристик устройств в з</w:t>
      </w:r>
      <w:r w:rsidR="00A01AA9">
        <w:t>а</w:t>
      </w:r>
      <w:r w:rsidRPr="00BE2C55">
        <w:t>д</w:t>
      </w:r>
      <w:r w:rsidR="00A01AA9">
        <w:t>а</w:t>
      </w:r>
      <w:r w:rsidRPr="00BE2C55">
        <w:t>нных предел</w:t>
      </w:r>
      <w:r w:rsidR="00A01AA9">
        <w:t>а</w:t>
      </w:r>
      <w:r w:rsidRPr="00BE2C55">
        <w:t>х.</w:t>
      </w:r>
    </w:p>
    <w:p w14:paraId="2CAA607D" w14:textId="77777777" w:rsidR="00507742" w:rsidRPr="00BE2C55" w:rsidRDefault="00507742" w:rsidP="00735352">
      <w:pPr>
        <w:pStyle w:val="a4"/>
      </w:pPr>
      <w:r w:rsidRPr="00BE2C55">
        <w:t>Пл</w:t>
      </w:r>
      <w:r w:rsidR="00A01AA9">
        <w:t>а</w:t>
      </w:r>
      <w:r w:rsidRPr="00BE2C55">
        <w:t>ниров</w:t>
      </w:r>
      <w:r w:rsidR="00A01AA9">
        <w:t>а</w:t>
      </w:r>
      <w:r w:rsidRPr="00BE2C55">
        <w:t>ние р</w:t>
      </w:r>
      <w:r w:rsidR="00A01AA9">
        <w:t>а</w:t>
      </w:r>
      <w:r w:rsidRPr="00BE2C55">
        <w:t>бот процессов технического обслужив</w:t>
      </w:r>
      <w:r w:rsidR="00A01AA9">
        <w:t>а</w:t>
      </w:r>
      <w:r w:rsidRPr="00BE2C55">
        <w:t>ния</w:t>
      </w:r>
      <w:r w:rsidR="005779DA" w:rsidRPr="00BE2C55">
        <w:t xml:space="preserve"> должно</w:t>
      </w:r>
      <w:r w:rsidRPr="00BE2C55">
        <w:t xml:space="preserve"> обеспечив</w:t>
      </w:r>
      <w:r w:rsidR="00A01AA9">
        <w:t>а</w:t>
      </w:r>
      <w:r w:rsidR="005779DA" w:rsidRPr="00BE2C55">
        <w:t>ть</w:t>
      </w:r>
      <w:r w:rsidRPr="00BE2C55">
        <w:t xml:space="preserve"> высокопроизводительное использов</w:t>
      </w:r>
      <w:r w:rsidR="00A01AA9">
        <w:t>а</w:t>
      </w:r>
      <w:r w:rsidRPr="00BE2C55">
        <w:t>ние р</w:t>
      </w:r>
      <w:r w:rsidR="00A01AA9">
        <w:t>а</w:t>
      </w:r>
      <w:r w:rsidRPr="00BE2C55">
        <w:t>бочего времени при всем р</w:t>
      </w:r>
      <w:r w:rsidR="00A01AA9">
        <w:t>а</w:t>
      </w:r>
      <w:r w:rsidRPr="00BE2C55">
        <w:t>знообр</w:t>
      </w:r>
      <w:r w:rsidR="00A01AA9">
        <w:t>а</w:t>
      </w:r>
      <w:r w:rsidRPr="00BE2C55">
        <w:t>зии р</w:t>
      </w:r>
      <w:r w:rsidR="00A01AA9">
        <w:t>а</w:t>
      </w:r>
      <w:r w:rsidRPr="00BE2C55">
        <w:t>бот и сложности условий, в которых они производятся.</w:t>
      </w:r>
    </w:p>
    <w:p w14:paraId="1F447075" w14:textId="6C29238A" w:rsidR="003E786A" w:rsidRPr="00BE2C55" w:rsidRDefault="003E786A" w:rsidP="00735352">
      <w:pPr>
        <w:pStyle w:val="a4"/>
      </w:pPr>
      <w:r w:rsidRPr="00BE2C55">
        <w:t>Электромех</w:t>
      </w:r>
      <w:r w:rsidR="00A01AA9">
        <w:t>а</w:t>
      </w:r>
      <w:r w:rsidRPr="00BE2C55">
        <w:t>ник СЦБ в течение смены выполняет р</w:t>
      </w:r>
      <w:r w:rsidR="00A01AA9">
        <w:t>а</w:t>
      </w:r>
      <w:r w:rsidRPr="00BE2C55">
        <w:t>зличные виды р</w:t>
      </w:r>
      <w:r w:rsidR="00A01AA9">
        <w:t>а</w:t>
      </w:r>
      <w:r w:rsidRPr="00BE2C55">
        <w:t>бот, предусмотренных гр</w:t>
      </w:r>
      <w:r w:rsidR="00A01AA9">
        <w:t>а</w:t>
      </w:r>
      <w:r w:rsidRPr="00BE2C55">
        <w:t>фиком ТО в строгом соответствии с технологическими к</w:t>
      </w:r>
      <w:r w:rsidR="00A01AA9">
        <w:t>а</w:t>
      </w:r>
      <w:r w:rsidRPr="00BE2C55">
        <w:t>рт</w:t>
      </w:r>
      <w:r w:rsidR="00A01AA9">
        <w:t>а</w:t>
      </w:r>
      <w:r w:rsidRPr="00BE2C55">
        <w:t>ми, с последующим з</w:t>
      </w:r>
      <w:r w:rsidR="00A01AA9">
        <w:t>а</w:t>
      </w:r>
      <w:r w:rsidRPr="00BE2C55">
        <w:t>несение</w:t>
      </w:r>
      <w:r w:rsidR="00931B31">
        <w:t>м</w:t>
      </w:r>
      <w:r w:rsidRPr="00BE2C55">
        <w:t xml:space="preserve"> результ</w:t>
      </w:r>
      <w:r w:rsidR="00A01AA9">
        <w:t>а</w:t>
      </w:r>
      <w:r w:rsidRPr="00BE2C55">
        <w:t>тов р</w:t>
      </w:r>
      <w:r w:rsidR="00A01AA9">
        <w:t>а</w:t>
      </w:r>
      <w:r w:rsidRPr="00BE2C55">
        <w:t>бот в журн</w:t>
      </w:r>
      <w:r w:rsidR="00A01AA9">
        <w:t>а</w:t>
      </w:r>
      <w:r w:rsidRPr="00BE2C55">
        <w:t>л технологического процесс</w:t>
      </w:r>
      <w:r w:rsidR="00A01AA9">
        <w:t>а</w:t>
      </w:r>
      <w:r w:rsidRPr="00BE2C55">
        <w:t xml:space="preserve">. </w:t>
      </w:r>
    </w:p>
    <w:p w14:paraId="1F9AF233" w14:textId="7DAF06CF" w:rsidR="003E786A" w:rsidRPr="00BE2C55" w:rsidRDefault="003E786A" w:rsidP="00735352">
      <w:r w:rsidRPr="00BE2C55">
        <w:t>В н</w:t>
      </w:r>
      <w:r w:rsidR="00A01AA9">
        <w:t>а</w:t>
      </w:r>
      <w:r w:rsidRPr="00BE2C55">
        <w:t>стоящее время журн</w:t>
      </w:r>
      <w:r w:rsidR="00A01AA9">
        <w:t>а</w:t>
      </w:r>
      <w:r w:rsidRPr="00BE2C55">
        <w:t>лы</w:t>
      </w:r>
      <w:r w:rsidR="0055460F" w:rsidRPr="00BE2C55">
        <w:t xml:space="preserve"> гр</w:t>
      </w:r>
      <w:r w:rsidR="00A01AA9">
        <w:t>а</w:t>
      </w:r>
      <w:r w:rsidR="0055460F" w:rsidRPr="00BE2C55">
        <w:t>фик</w:t>
      </w:r>
      <w:r w:rsidR="005A74CB">
        <w:t>а</w:t>
      </w:r>
      <w:r w:rsidRPr="00BE2C55">
        <w:t xml:space="preserve"> технического процесс</w:t>
      </w:r>
      <w:r w:rsidR="00A01AA9">
        <w:t>а</w:t>
      </w:r>
      <w:r w:rsidRPr="00BE2C55">
        <w:t xml:space="preserve"> и пл</w:t>
      </w:r>
      <w:r w:rsidR="00A01AA9">
        <w:t>а</w:t>
      </w:r>
      <w:r w:rsidRPr="00BE2C55">
        <w:t>н-гр</w:t>
      </w:r>
      <w:r w:rsidR="00A01AA9">
        <w:t>а</w:t>
      </w:r>
      <w:r w:rsidRPr="00BE2C55">
        <w:t>фик</w:t>
      </w:r>
      <w:r w:rsidR="005A74CB">
        <w:t>а</w:t>
      </w:r>
      <w:r w:rsidRPr="00BE2C55">
        <w:t xml:space="preserve"> технологического процесс</w:t>
      </w:r>
      <w:r w:rsidR="00A01AA9">
        <w:t>а</w:t>
      </w:r>
      <w:r w:rsidR="0055460F" w:rsidRPr="00BE2C55">
        <w:t xml:space="preserve"> являю</w:t>
      </w:r>
      <w:r w:rsidRPr="00BE2C55">
        <w:t>тся бум</w:t>
      </w:r>
      <w:r w:rsidR="00A01AA9">
        <w:t>а</w:t>
      </w:r>
      <w:r w:rsidRPr="00BE2C55">
        <w:t>жным</w:t>
      </w:r>
      <w:r w:rsidR="0055460F" w:rsidRPr="00BE2C55">
        <w:t>и носителями</w:t>
      </w:r>
      <w:r w:rsidRPr="00BE2C55">
        <w:t>, что дост</w:t>
      </w:r>
      <w:r w:rsidR="00A01AA9">
        <w:t>а</w:t>
      </w:r>
      <w:r w:rsidRPr="00BE2C55">
        <w:t>вляет определенные неудобств</w:t>
      </w:r>
      <w:r w:rsidR="00A01AA9">
        <w:t>а</w:t>
      </w:r>
      <w:r w:rsidRPr="00BE2C55">
        <w:t>, т</w:t>
      </w:r>
      <w:r w:rsidR="00A01AA9">
        <w:t>а</w:t>
      </w:r>
      <w:r w:rsidRPr="00BE2C55">
        <w:t>кие к</w:t>
      </w:r>
      <w:r w:rsidR="00A01AA9">
        <w:t>а</w:t>
      </w:r>
      <w:r w:rsidRPr="00BE2C55">
        <w:t>к:</w:t>
      </w:r>
    </w:p>
    <w:p w14:paraId="164A6320" w14:textId="77777777" w:rsidR="003E786A" w:rsidRPr="00BE2C55" w:rsidRDefault="003E786A" w:rsidP="00735352">
      <w:pPr>
        <w:pStyle w:val="a0"/>
        <w:numPr>
          <w:ilvl w:val="0"/>
          <w:numId w:val="4"/>
        </w:numPr>
      </w:pPr>
      <w:r w:rsidRPr="00BE2C55">
        <w:t>потеря документ</w:t>
      </w:r>
      <w:r w:rsidR="00A01AA9">
        <w:t>а</w:t>
      </w:r>
      <w:r w:rsidRPr="00BE2C55">
        <w:t>ции и, к</w:t>
      </w:r>
      <w:r w:rsidR="00A01AA9">
        <w:t>а</w:t>
      </w:r>
      <w:r w:rsidRPr="00BE2C55">
        <w:t>к следствие, информ</w:t>
      </w:r>
      <w:r w:rsidR="00A01AA9">
        <w:t>а</w:t>
      </w:r>
      <w:r w:rsidRPr="00BE2C55">
        <w:t>ции, з</w:t>
      </w:r>
      <w:r w:rsidR="00A01AA9">
        <w:t>а</w:t>
      </w:r>
      <w:r w:rsidRPr="00BE2C55">
        <w:t>фиксиров</w:t>
      </w:r>
      <w:r w:rsidR="00A01AA9">
        <w:t>а</w:t>
      </w:r>
      <w:r w:rsidRPr="00BE2C55">
        <w:t>нной в ней;</w:t>
      </w:r>
    </w:p>
    <w:p w14:paraId="3EC978E0" w14:textId="77777777" w:rsidR="003E786A" w:rsidRPr="00BE2C55" w:rsidRDefault="003E786A" w:rsidP="00735352">
      <w:pPr>
        <w:pStyle w:val="a0"/>
        <w:numPr>
          <w:ilvl w:val="0"/>
          <w:numId w:val="4"/>
        </w:numPr>
      </w:pPr>
      <w:r w:rsidRPr="00BE2C55">
        <w:t>н</w:t>
      </w:r>
      <w:r w:rsidR="00A01AA9">
        <w:t>а</w:t>
      </w:r>
      <w:r w:rsidRPr="00BE2C55">
        <w:t>копление большого количеств</w:t>
      </w:r>
      <w:r w:rsidR="00A01AA9">
        <w:t>а</w:t>
      </w:r>
      <w:r w:rsidRPr="00BE2C55">
        <w:t xml:space="preserve"> документов;</w:t>
      </w:r>
    </w:p>
    <w:p w14:paraId="522EF055" w14:textId="77777777" w:rsidR="003E786A" w:rsidRPr="00BE2C55" w:rsidRDefault="003E786A" w:rsidP="00735352">
      <w:pPr>
        <w:pStyle w:val="a0"/>
        <w:numPr>
          <w:ilvl w:val="0"/>
          <w:numId w:val="4"/>
        </w:numPr>
      </w:pPr>
      <w:r w:rsidRPr="00BE2C55">
        <w:t>сложность в поиске необходимой информ</w:t>
      </w:r>
      <w:r w:rsidR="00A01AA9">
        <w:t>а</w:t>
      </w:r>
      <w:r w:rsidRPr="00BE2C55">
        <w:t>ции;</w:t>
      </w:r>
    </w:p>
    <w:p w14:paraId="6DC6C73D" w14:textId="77777777" w:rsidR="003E786A" w:rsidRPr="00BE2C55" w:rsidRDefault="003E786A" w:rsidP="00735352">
      <w:pPr>
        <w:pStyle w:val="a0"/>
        <w:numPr>
          <w:ilvl w:val="0"/>
          <w:numId w:val="4"/>
        </w:numPr>
      </w:pPr>
      <w:r w:rsidRPr="00BE2C55">
        <w:t>проблем</w:t>
      </w:r>
      <w:r w:rsidR="00A01AA9">
        <w:t>а</w:t>
      </w:r>
      <w:r w:rsidRPr="00BE2C55">
        <w:t xml:space="preserve"> в ред</w:t>
      </w:r>
      <w:r w:rsidR="00A01AA9">
        <w:t>а</w:t>
      </w:r>
      <w:r w:rsidRPr="00BE2C55">
        <w:t>ктиров</w:t>
      </w:r>
      <w:r w:rsidR="00A01AA9">
        <w:t>а</w:t>
      </w:r>
      <w:r w:rsidRPr="00BE2C55">
        <w:t>нии информ</w:t>
      </w:r>
      <w:r w:rsidR="00A01AA9">
        <w:t>а</w:t>
      </w:r>
      <w:r w:rsidRPr="00BE2C55">
        <w:t>ции;</w:t>
      </w:r>
    </w:p>
    <w:p w14:paraId="7DD6719B" w14:textId="77777777" w:rsidR="003E786A" w:rsidRPr="00BE2C55" w:rsidRDefault="003E786A" w:rsidP="00735352">
      <w:pPr>
        <w:pStyle w:val="a0"/>
        <w:numPr>
          <w:ilvl w:val="0"/>
          <w:numId w:val="4"/>
        </w:numPr>
      </w:pPr>
      <w:r w:rsidRPr="00BE2C55">
        <w:t>неэкономичное использов</w:t>
      </w:r>
      <w:r w:rsidR="00A01AA9">
        <w:t>а</w:t>
      </w:r>
      <w:r w:rsidRPr="00BE2C55">
        <w:t>ние ресурсов;</w:t>
      </w:r>
    </w:p>
    <w:p w14:paraId="26D150A7" w14:textId="77777777" w:rsidR="0053561D" w:rsidRPr="00BE2C55" w:rsidRDefault="00A01AA9" w:rsidP="00735352">
      <w:r>
        <w:t>А</w:t>
      </w:r>
      <w:r w:rsidR="0053561D" w:rsidRPr="00BE2C55">
        <w:t>втом</w:t>
      </w:r>
      <w:r>
        <w:t>а</w:t>
      </w:r>
      <w:r w:rsidR="0053561D" w:rsidRPr="00BE2C55">
        <w:t>тиз</w:t>
      </w:r>
      <w:r>
        <w:t>а</w:t>
      </w:r>
      <w:r w:rsidR="0053561D" w:rsidRPr="00BE2C55">
        <w:t>ция документооборот</w:t>
      </w:r>
      <w:r>
        <w:t>а</w:t>
      </w:r>
      <w:r w:rsidR="0053561D" w:rsidRPr="00BE2C55">
        <w:t> з</w:t>
      </w:r>
      <w:r>
        <w:t>а</w:t>
      </w:r>
      <w:r w:rsidR="0053561D" w:rsidRPr="00BE2C55">
        <w:t>ключ</w:t>
      </w:r>
      <w:r>
        <w:t>а</w:t>
      </w:r>
      <w:r w:rsidR="0053561D" w:rsidRPr="00BE2C55">
        <w:t xml:space="preserve">ется в комплексной </w:t>
      </w:r>
      <w:r>
        <w:t>а</w:t>
      </w:r>
      <w:r w:rsidR="0053561D" w:rsidRPr="00BE2C55">
        <w:t>втом</w:t>
      </w:r>
      <w:r>
        <w:t>а</w:t>
      </w:r>
      <w:r w:rsidR="0053561D" w:rsidRPr="00BE2C55">
        <w:t>тиз</w:t>
      </w:r>
      <w:r>
        <w:t>а</w:t>
      </w:r>
      <w:r w:rsidR="0053561D" w:rsidRPr="00BE2C55">
        <w:t>ции з</w:t>
      </w:r>
      <w:r>
        <w:t>а</w:t>
      </w:r>
      <w:r w:rsidR="0053561D" w:rsidRPr="00BE2C55">
        <w:t>д</w:t>
      </w:r>
      <w:r>
        <w:t>а</w:t>
      </w:r>
      <w:r w:rsidR="0053561D" w:rsidRPr="00BE2C55">
        <w:t>ч р</w:t>
      </w:r>
      <w:r>
        <w:t>а</w:t>
      </w:r>
      <w:r w:rsidR="0053561D" w:rsidRPr="00BE2C55">
        <w:t>зр</w:t>
      </w:r>
      <w:r>
        <w:t>а</w:t>
      </w:r>
      <w:r w:rsidR="0053561D" w:rsidRPr="00BE2C55">
        <w:t>ботки, согл</w:t>
      </w:r>
      <w:r>
        <w:t>а</w:t>
      </w:r>
      <w:r w:rsidR="0053561D" w:rsidRPr="00BE2C55">
        <w:t>сов</w:t>
      </w:r>
      <w:r>
        <w:t>а</w:t>
      </w:r>
      <w:r w:rsidR="0053561D" w:rsidRPr="00BE2C55">
        <w:t>ния, р</w:t>
      </w:r>
      <w:r>
        <w:t>а</w:t>
      </w:r>
      <w:r w:rsidR="0053561D" w:rsidRPr="00BE2C55">
        <w:t>спростр</w:t>
      </w:r>
      <w:r>
        <w:t>а</w:t>
      </w:r>
      <w:r w:rsidR="0053561D" w:rsidRPr="00BE2C55">
        <w:t>нения, поиск</w:t>
      </w:r>
      <w:r>
        <w:t>а</w:t>
      </w:r>
      <w:r w:rsidR="0053561D" w:rsidRPr="00BE2C55">
        <w:t xml:space="preserve"> и </w:t>
      </w:r>
      <w:r>
        <w:t>а</w:t>
      </w:r>
      <w:r w:rsidR="0053561D" w:rsidRPr="00BE2C55">
        <w:t>рхивного хр</w:t>
      </w:r>
      <w:r>
        <w:t>а</w:t>
      </w:r>
      <w:r w:rsidR="0053561D" w:rsidRPr="00BE2C55">
        <w:t>нения документов орг</w:t>
      </w:r>
      <w:r>
        <w:t>а</w:t>
      </w:r>
      <w:r w:rsidR="0053561D" w:rsidRPr="00BE2C55">
        <w:t>низ</w:t>
      </w:r>
      <w:r>
        <w:t>а</w:t>
      </w:r>
      <w:r w:rsidR="0053561D" w:rsidRPr="00BE2C55">
        <w:t>ции.</w:t>
      </w:r>
    </w:p>
    <w:p w14:paraId="470FEE8F" w14:textId="1FCE7EB2" w:rsidR="0053561D" w:rsidRDefault="0053561D" w:rsidP="00735352">
      <w:r w:rsidRPr="00BE2C55">
        <w:t>Постоянное увеличение количеств</w:t>
      </w:r>
      <w:r w:rsidR="00A01AA9">
        <w:t>а</w:t>
      </w:r>
      <w:r w:rsidRPr="00BE2C55">
        <w:t xml:space="preserve"> информ</w:t>
      </w:r>
      <w:r w:rsidR="00A01AA9">
        <w:t>а</w:t>
      </w:r>
      <w:r w:rsidRPr="00BE2C55">
        <w:t>ции, необходимой для принятия решения приводит к тому, что тр</w:t>
      </w:r>
      <w:r w:rsidR="00A01AA9">
        <w:t>а</w:t>
      </w:r>
      <w:r w:rsidRPr="00BE2C55">
        <w:t>диционные методы р</w:t>
      </w:r>
      <w:r w:rsidR="00A01AA9">
        <w:t>а</w:t>
      </w:r>
      <w:r w:rsidRPr="00BE2C55">
        <w:t>боты с документ</w:t>
      </w:r>
      <w:r w:rsidR="00A01AA9">
        <w:t>а</w:t>
      </w:r>
      <w:r w:rsidRPr="00BE2C55">
        <w:t>ми ст</w:t>
      </w:r>
      <w:r w:rsidR="00A01AA9">
        <w:t>а</w:t>
      </w:r>
      <w:r w:rsidRPr="00BE2C55">
        <w:t>новятся неэффективными. Т</w:t>
      </w:r>
      <w:r w:rsidR="00A01AA9">
        <w:t>а</w:t>
      </w:r>
      <w:r w:rsidRPr="00BE2C55">
        <w:t>к, по сведениям комп</w:t>
      </w:r>
      <w:r w:rsidR="00A01AA9">
        <w:t>а</w:t>
      </w:r>
      <w:r w:rsidRPr="00BE2C55">
        <w:t xml:space="preserve">нии </w:t>
      </w:r>
      <w:proofErr w:type="spellStart"/>
      <w:r w:rsidRPr="00174063">
        <w:rPr>
          <w:i/>
        </w:rPr>
        <w:t>Delphi</w:t>
      </w:r>
      <w:proofErr w:type="spellEnd"/>
      <w:r w:rsidRPr="00BE2C55">
        <w:t>, 15% бум</w:t>
      </w:r>
      <w:r w:rsidR="00A01AA9">
        <w:t>а</w:t>
      </w:r>
      <w:r w:rsidRPr="00BE2C55">
        <w:t>жных документов теряются безвозвр</w:t>
      </w:r>
      <w:r w:rsidR="00A01AA9">
        <w:t>а</w:t>
      </w:r>
      <w:r w:rsidRPr="00BE2C55">
        <w:t>тно, для их поиск</w:t>
      </w:r>
      <w:r w:rsidR="00A01AA9">
        <w:t>а</w:t>
      </w:r>
      <w:r w:rsidRPr="00BE2C55">
        <w:t xml:space="preserve"> сотрудники тр</w:t>
      </w:r>
      <w:r w:rsidR="00A01AA9">
        <w:t>а</w:t>
      </w:r>
      <w:r w:rsidRPr="00BE2C55">
        <w:t>тят 30% своего р</w:t>
      </w:r>
      <w:r w:rsidR="00A01AA9">
        <w:t>а</w:t>
      </w:r>
      <w:r w:rsidRPr="00BE2C55">
        <w:t>бочего времени. При переходе к электронным документ</w:t>
      </w:r>
      <w:r w:rsidR="00A01AA9">
        <w:t>а</w:t>
      </w:r>
      <w:r w:rsidRPr="00BE2C55">
        <w:t xml:space="preserve">м и </w:t>
      </w:r>
      <w:r w:rsidR="00A01AA9">
        <w:t>а</w:t>
      </w:r>
      <w:r w:rsidRPr="00BE2C55">
        <w:t>втом</w:t>
      </w:r>
      <w:r w:rsidR="00A01AA9">
        <w:t>а</w:t>
      </w:r>
      <w:r w:rsidRPr="00BE2C55">
        <w:t>тиз</w:t>
      </w:r>
      <w:r w:rsidR="00A01AA9">
        <w:t>а</w:t>
      </w:r>
      <w:r w:rsidRPr="00BE2C55">
        <w:t>ции документооборот</w:t>
      </w:r>
      <w:r w:rsidR="00A01AA9">
        <w:t>а</w:t>
      </w:r>
      <w:r w:rsidRPr="00BE2C55">
        <w:t xml:space="preserve"> рост производительности </w:t>
      </w:r>
      <w:r w:rsidRPr="00BE2C55">
        <w:lastRenderedPageBreak/>
        <w:t>сотрудников увеличив</w:t>
      </w:r>
      <w:r w:rsidR="00A01AA9">
        <w:t>а</w:t>
      </w:r>
      <w:r w:rsidRPr="00BE2C55">
        <w:t>ется н</w:t>
      </w:r>
      <w:r w:rsidR="00A01AA9">
        <w:t>а</w:t>
      </w:r>
      <w:r w:rsidRPr="00BE2C55">
        <w:t xml:space="preserve"> 25-50%, сокр</w:t>
      </w:r>
      <w:r w:rsidR="00A01AA9">
        <w:t>а</w:t>
      </w:r>
      <w:r w:rsidRPr="00BE2C55">
        <w:t>щ</w:t>
      </w:r>
      <w:r w:rsidR="00A01AA9">
        <w:t>а</w:t>
      </w:r>
      <w:r w:rsidRPr="00BE2C55">
        <w:t>ется время обр</w:t>
      </w:r>
      <w:r w:rsidR="00A01AA9">
        <w:t>а</w:t>
      </w:r>
      <w:r w:rsidRPr="00BE2C55">
        <w:t>ботки одного документ</w:t>
      </w:r>
      <w:r w:rsidR="00A01AA9">
        <w:t>а</w:t>
      </w:r>
      <w:r w:rsidRPr="00BE2C55">
        <w:t xml:space="preserve"> более чем н</w:t>
      </w:r>
      <w:r w:rsidR="00A01AA9">
        <w:t>а</w:t>
      </w:r>
      <w:r w:rsidRPr="00BE2C55">
        <w:t xml:space="preserve"> 75%, н</w:t>
      </w:r>
      <w:r w:rsidR="00A01AA9">
        <w:t>а</w:t>
      </w:r>
      <w:r w:rsidRPr="00BE2C55">
        <w:t xml:space="preserve"> 80% уменьш</w:t>
      </w:r>
      <w:r w:rsidR="00A01AA9">
        <w:t>а</w:t>
      </w:r>
      <w:r w:rsidRPr="00BE2C55">
        <w:t>ются р</w:t>
      </w:r>
      <w:r w:rsidR="00A01AA9">
        <w:t>а</w:t>
      </w:r>
      <w:r w:rsidRPr="00BE2C55">
        <w:t>сходы н</w:t>
      </w:r>
      <w:r w:rsidR="00A01AA9">
        <w:t>а</w:t>
      </w:r>
      <w:r w:rsidRPr="00BE2C55">
        <w:t xml:space="preserve"> опл</w:t>
      </w:r>
      <w:r w:rsidR="00A01AA9">
        <w:t>а</w:t>
      </w:r>
      <w:r w:rsidRPr="00BE2C55">
        <w:t>ту площ</w:t>
      </w:r>
      <w:r w:rsidR="00A01AA9">
        <w:t>а</w:t>
      </w:r>
      <w:r w:rsidRPr="00BE2C55">
        <w:t>ди для хр</w:t>
      </w:r>
      <w:r w:rsidR="00A01AA9">
        <w:t>а</w:t>
      </w:r>
      <w:r w:rsidRPr="00BE2C55">
        <w:t>нения документов</w:t>
      </w:r>
      <w:r w:rsidR="00384336">
        <w:t xml:space="preserve"> </w:t>
      </w:r>
      <w:sdt>
        <w:sdtPr>
          <w:id w:val="-1562474834"/>
          <w:citation/>
        </w:sdtPr>
        <w:sdtContent>
          <w:r w:rsidR="00384336">
            <w:fldChar w:fldCharType="begin"/>
          </w:r>
          <w:r w:rsidR="00384336">
            <w:instrText xml:space="preserve"> CITATION Сис19 \l 1049 </w:instrText>
          </w:r>
          <w:r w:rsidR="00384336">
            <w:fldChar w:fldCharType="separate"/>
          </w:r>
          <w:r w:rsidR="00E12598">
            <w:rPr>
              <w:noProof/>
            </w:rPr>
            <w:t>[5]</w:t>
          </w:r>
          <w:r w:rsidR="00384336">
            <w:fldChar w:fldCharType="end"/>
          </w:r>
        </w:sdtContent>
      </w:sdt>
      <w:r w:rsidRPr="00BE2C55">
        <w:t>.</w:t>
      </w:r>
      <w:r w:rsidR="008A6037" w:rsidRPr="008A6037">
        <w:t xml:space="preserve"> </w:t>
      </w:r>
    </w:p>
    <w:p w14:paraId="29BEEAF4" w14:textId="77777777" w:rsidR="008952E7" w:rsidRPr="008952E7" w:rsidRDefault="008952E7" w:rsidP="00735352"/>
    <w:p w14:paraId="2DBF9BCA" w14:textId="77777777" w:rsidR="0066749F" w:rsidRDefault="0066749F" w:rsidP="00735352">
      <w:pPr>
        <w:pStyle w:val="2"/>
      </w:pPr>
      <w:bookmarkStart w:id="4" w:name="_Toc9536588"/>
      <w:r w:rsidRPr="00BE2C55">
        <w:t>Форм</w:t>
      </w:r>
      <w:r w:rsidR="00A01AA9">
        <w:t>а</w:t>
      </w:r>
      <w:r w:rsidRPr="00BE2C55">
        <w:t>лиз</w:t>
      </w:r>
      <w:r w:rsidR="00A01AA9">
        <w:t>а</w:t>
      </w:r>
      <w:r w:rsidRPr="00BE2C55">
        <w:t>ция з</w:t>
      </w:r>
      <w:r w:rsidR="00A01AA9">
        <w:t>а</w:t>
      </w:r>
      <w:r w:rsidRPr="00BE2C55">
        <w:t>д</w:t>
      </w:r>
      <w:r w:rsidR="00A01AA9">
        <w:t>а</w:t>
      </w:r>
      <w:r w:rsidRPr="00BE2C55">
        <w:t xml:space="preserve">чи </w:t>
      </w:r>
      <w:r w:rsidR="00A01AA9">
        <w:t>а</w:t>
      </w:r>
      <w:r w:rsidR="001F3FC4" w:rsidRPr="00BE2C55">
        <w:t>втом</w:t>
      </w:r>
      <w:r w:rsidR="00A01AA9">
        <w:t>а</w:t>
      </w:r>
      <w:r w:rsidR="001F3FC4" w:rsidRPr="00BE2C55">
        <w:t>тиз</w:t>
      </w:r>
      <w:r w:rsidR="00A01AA9">
        <w:t>а</w:t>
      </w:r>
      <w:r w:rsidR="001F3FC4" w:rsidRPr="00BE2C55">
        <w:t>ции сост</w:t>
      </w:r>
      <w:r w:rsidR="00A01AA9">
        <w:t>а</w:t>
      </w:r>
      <w:r w:rsidR="001F3FC4" w:rsidRPr="00BE2C55">
        <w:t>вления электронных документов.</w:t>
      </w:r>
      <w:bookmarkEnd w:id="4"/>
    </w:p>
    <w:p w14:paraId="2AC858DE" w14:textId="77777777" w:rsidR="009705CE" w:rsidRPr="00BE2C55" w:rsidRDefault="0053561D" w:rsidP="00735352">
      <w:pPr>
        <w:pStyle w:val="a4"/>
      </w:pPr>
      <w:r w:rsidRPr="00BE2C55">
        <w:t>Н</w:t>
      </w:r>
      <w:r w:rsidR="00A01AA9">
        <w:t>а</w:t>
      </w:r>
      <w:r w:rsidRPr="00BE2C55">
        <w:t xml:space="preserve"> ЭВМ могут реш</w:t>
      </w:r>
      <w:r w:rsidR="00A01AA9">
        <w:t>а</w:t>
      </w:r>
      <w:r w:rsidRPr="00BE2C55">
        <w:t>ться з</w:t>
      </w:r>
      <w:r w:rsidR="00A01AA9">
        <w:t>а</w:t>
      </w:r>
      <w:r w:rsidRPr="00BE2C55">
        <w:t>д</w:t>
      </w:r>
      <w:r w:rsidR="00A01AA9">
        <w:t>а</w:t>
      </w:r>
      <w:r w:rsidRPr="00BE2C55">
        <w:t>чи р</w:t>
      </w:r>
      <w:r w:rsidR="00A01AA9">
        <w:t>а</w:t>
      </w:r>
      <w:r w:rsidRPr="00BE2C55">
        <w:t>зличного х</w:t>
      </w:r>
      <w:r w:rsidR="00A01AA9">
        <w:t>а</w:t>
      </w:r>
      <w:r w:rsidRPr="00BE2C55">
        <w:t>р</w:t>
      </w:r>
      <w:r w:rsidR="00A01AA9">
        <w:t>а</w:t>
      </w:r>
      <w:r w:rsidRPr="00BE2C55">
        <w:t>ктер</w:t>
      </w:r>
      <w:r w:rsidR="00A01AA9">
        <w:t>а</w:t>
      </w:r>
      <w:r w:rsidRPr="00BE2C55">
        <w:t>, н</w:t>
      </w:r>
      <w:r w:rsidR="00A01AA9">
        <w:t>а</w:t>
      </w:r>
      <w:r w:rsidRPr="00BE2C55">
        <w:t>пример: н</w:t>
      </w:r>
      <w:r w:rsidR="00A01AA9">
        <w:t>а</w:t>
      </w:r>
      <w:r w:rsidRPr="00BE2C55">
        <w:t>учно-инженерные; р</w:t>
      </w:r>
      <w:r w:rsidR="00A01AA9">
        <w:t>а</w:t>
      </w:r>
      <w:r w:rsidRPr="00BE2C55">
        <w:t>зр</w:t>
      </w:r>
      <w:r w:rsidR="00A01AA9">
        <w:t>а</w:t>
      </w:r>
      <w:r w:rsidRPr="00BE2C55">
        <w:t>ботки системного прогр</w:t>
      </w:r>
      <w:r w:rsidR="00A01AA9">
        <w:t>а</w:t>
      </w:r>
      <w:r w:rsidRPr="00BE2C55">
        <w:t>ммного обеспечения; обучения; упр</w:t>
      </w:r>
      <w:r w:rsidR="00A01AA9">
        <w:t>а</w:t>
      </w:r>
      <w:r w:rsidRPr="00BE2C55">
        <w:t>вления производственными процесс</w:t>
      </w:r>
      <w:r w:rsidR="00A01AA9">
        <w:t>а</w:t>
      </w:r>
      <w:r w:rsidRPr="00BE2C55">
        <w:t xml:space="preserve">ми и т. д. </w:t>
      </w:r>
    </w:p>
    <w:p w14:paraId="6306173C" w14:textId="77777777" w:rsidR="009705CE" w:rsidRPr="00BE2C55" w:rsidRDefault="009705CE" w:rsidP="00735352">
      <w:pPr>
        <w:pStyle w:val="a4"/>
      </w:pPr>
      <w:r w:rsidRPr="00BE2C55">
        <w:t>Для решения з</w:t>
      </w:r>
      <w:r w:rsidR="00A01AA9">
        <w:t>а</w:t>
      </w:r>
      <w:r w:rsidRPr="00BE2C55">
        <w:t>д</w:t>
      </w:r>
      <w:r w:rsidR="00A01AA9">
        <w:t>а</w:t>
      </w:r>
      <w:r w:rsidRPr="00BE2C55">
        <w:t>ч н</w:t>
      </w:r>
      <w:r w:rsidR="00A01AA9">
        <w:t>а</w:t>
      </w:r>
      <w:r w:rsidRPr="00BE2C55">
        <w:t xml:space="preserve"> ЭВМ помимо пост</w:t>
      </w:r>
      <w:r w:rsidR="00A01AA9">
        <w:t>а</w:t>
      </w:r>
      <w:r w:rsidRPr="00BE2C55">
        <w:t>новки з</w:t>
      </w:r>
      <w:r w:rsidR="00A01AA9">
        <w:t>а</w:t>
      </w:r>
      <w:r w:rsidRPr="00BE2C55">
        <w:t>д</w:t>
      </w:r>
      <w:r w:rsidR="00A01AA9">
        <w:t>а</w:t>
      </w:r>
      <w:r w:rsidRPr="00BE2C55">
        <w:t>чи является необходимым и форм</w:t>
      </w:r>
      <w:r w:rsidR="00A01AA9">
        <w:t>а</w:t>
      </w:r>
      <w:r w:rsidRPr="00BE2C55">
        <w:t>лиз</w:t>
      </w:r>
      <w:r w:rsidR="00A01AA9">
        <w:t>а</w:t>
      </w:r>
      <w:r w:rsidRPr="00BE2C55">
        <w:t>ция з</w:t>
      </w:r>
      <w:r w:rsidR="00A01AA9">
        <w:t>а</w:t>
      </w:r>
      <w:r w:rsidRPr="00BE2C55">
        <w:t>д</w:t>
      </w:r>
      <w:r w:rsidR="00A01AA9">
        <w:t>а</w:t>
      </w:r>
      <w:r w:rsidRPr="00BE2C55">
        <w:t>чи. Из-з</w:t>
      </w:r>
      <w:r w:rsidR="00A01AA9">
        <w:t>а</w:t>
      </w:r>
      <w:r w:rsidRPr="00BE2C55">
        <w:t xml:space="preserve"> того, </w:t>
      </w:r>
      <w:proofErr w:type="gramStart"/>
      <w:r w:rsidRPr="00BE2C55">
        <w:t>что  в</w:t>
      </w:r>
      <w:proofErr w:type="gramEnd"/>
      <w:r w:rsidRPr="00BE2C55">
        <w:t xml:space="preserve"> з</w:t>
      </w:r>
      <w:r w:rsidR="00A01AA9">
        <w:t>а</w:t>
      </w:r>
      <w:r w:rsidRPr="00BE2C55">
        <w:t>д</w:t>
      </w:r>
      <w:r w:rsidR="00A01AA9">
        <w:t>а</w:t>
      </w:r>
      <w:r w:rsidRPr="00BE2C55">
        <w:t>че используется зн</w:t>
      </w:r>
      <w:r w:rsidR="00A01AA9">
        <w:t>а</w:t>
      </w:r>
      <w:r w:rsidRPr="00BE2C55">
        <w:t>чительное число д</w:t>
      </w:r>
      <w:r w:rsidR="00A01AA9">
        <w:t>а</w:t>
      </w:r>
      <w:r w:rsidRPr="00BE2C55">
        <w:t>нных. При ручном решении безр</w:t>
      </w:r>
      <w:r w:rsidR="00A01AA9">
        <w:t>а</w:t>
      </w:r>
      <w:r w:rsidRPr="00BE2C55">
        <w:t>злично, где и к</w:t>
      </w:r>
      <w:r w:rsidR="00A01AA9">
        <w:t>а</w:t>
      </w:r>
      <w:r w:rsidRPr="00BE2C55">
        <w:t>к они з</w:t>
      </w:r>
      <w:r w:rsidR="00A01AA9">
        <w:t>а</w:t>
      </w:r>
      <w:r w:rsidRPr="00BE2C55">
        <w:t>пис</w:t>
      </w:r>
      <w:r w:rsidR="00A01AA9">
        <w:t>а</w:t>
      </w:r>
      <w:r w:rsidRPr="00BE2C55">
        <w:t>ны; человек-вычислитель в любом случ</w:t>
      </w:r>
      <w:r w:rsidR="00A01AA9">
        <w:t>а</w:t>
      </w:r>
      <w:r w:rsidRPr="00BE2C55">
        <w:t>е способен прочит</w:t>
      </w:r>
      <w:r w:rsidR="00A01AA9">
        <w:t>а</w:t>
      </w:r>
      <w:r w:rsidRPr="00BE2C55">
        <w:t>ть их и использов</w:t>
      </w:r>
      <w:r w:rsidR="00A01AA9">
        <w:t>а</w:t>
      </w:r>
      <w:r w:rsidRPr="00BE2C55">
        <w:t xml:space="preserve">ть. </w:t>
      </w:r>
    </w:p>
    <w:p w14:paraId="7BB649C9" w14:textId="77777777" w:rsidR="009705CE" w:rsidRPr="00BE2C55" w:rsidRDefault="009705CE" w:rsidP="00735352">
      <w:pPr>
        <w:pStyle w:val="a4"/>
      </w:pPr>
      <w:r w:rsidRPr="00BE2C55">
        <w:t>ЭВМ же может р</w:t>
      </w:r>
      <w:r w:rsidR="00A01AA9">
        <w:t>а</w:t>
      </w:r>
      <w:r w:rsidRPr="00BE2C55">
        <w:t>бот</w:t>
      </w:r>
      <w:r w:rsidR="00A01AA9">
        <w:t>а</w:t>
      </w:r>
      <w:r w:rsidRPr="00BE2C55">
        <w:t>ть с д</w:t>
      </w:r>
      <w:r w:rsidR="00A01AA9">
        <w:t>а</w:t>
      </w:r>
      <w:r w:rsidRPr="00BE2C55">
        <w:t>нными только в том случ</w:t>
      </w:r>
      <w:r w:rsidR="00A01AA9">
        <w:t>а</w:t>
      </w:r>
      <w:r w:rsidRPr="00BE2C55">
        <w:t>е, если они орг</w:t>
      </w:r>
      <w:r w:rsidR="00A01AA9">
        <w:t>а</w:t>
      </w:r>
      <w:r w:rsidRPr="00BE2C55">
        <w:t>низов</w:t>
      </w:r>
      <w:r w:rsidR="00A01AA9">
        <w:t>а</w:t>
      </w:r>
      <w:r w:rsidRPr="00BE2C55">
        <w:t>ны строго определенным обр</w:t>
      </w:r>
      <w:r w:rsidR="00A01AA9">
        <w:t>а</w:t>
      </w:r>
      <w:r w:rsidRPr="00BE2C55">
        <w:t>зом. Т</w:t>
      </w:r>
      <w:r w:rsidR="00A01AA9">
        <w:t>а</w:t>
      </w:r>
      <w:r w:rsidRPr="00BE2C55">
        <w:t>к, во многих современных язык</w:t>
      </w:r>
      <w:r w:rsidR="00A01AA9">
        <w:t>а</w:t>
      </w:r>
      <w:r w:rsidRPr="00BE2C55">
        <w:t>х прогр</w:t>
      </w:r>
      <w:r w:rsidR="00A01AA9">
        <w:t>а</w:t>
      </w:r>
      <w:r w:rsidRPr="00BE2C55">
        <w:t>ммиров</w:t>
      </w:r>
      <w:r w:rsidR="00A01AA9">
        <w:t>а</w:t>
      </w:r>
      <w:r w:rsidRPr="00BE2C55">
        <w:t>ния (ЯП) д</w:t>
      </w:r>
      <w:r w:rsidR="00A01AA9">
        <w:t>а</w:t>
      </w:r>
      <w:r w:rsidRPr="00BE2C55">
        <w:t>нные должны быть предст</w:t>
      </w:r>
      <w:r w:rsidR="00A01AA9">
        <w:t>а</w:t>
      </w:r>
      <w:r w:rsidRPr="00BE2C55">
        <w:t>влены в виде зн</w:t>
      </w:r>
      <w:r w:rsidR="00A01AA9">
        <w:t>а</w:t>
      </w:r>
      <w:r w:rsidRPr="00BE2C55">
        <w:t>чений отдельных переменных </w:t>
      </w:r>
      <w:r w:rsidRPr="00BE2C55">
        <w:rPr>
          <w:i/>
          <w:iCs/>
        </w:rPr>
        <w:t>(</w:t>
      </w:r>
      <w:r w:rsidR="00A01AA9">
        <w:rPr>
          <w:i/>
          <w:iCs/>
        </w:rPr>
        <w:t>А</w:t>
      </w:r>
      <w:r w:rsidRPr="00BE2C55">
        <w:rPr>
          <w:i/>
          <w:iCs/>
        </w:rPr>
        <w:t>, В,</w:t>
      </w:r>
      <w:r w:rsidRPr="00BE2C55">
        <w:t> С, ...) либо сгруппиров</w:t>
      </w:r>
      <w:r w:rsidR="00A01AA9">
        <w:t>а</w:t>
      </w:r>
      <w:r w:rsidRPr="00BE2C55">
        <w:t>ны в м</w:t>
      </w:r>
      <w:r w:rsidR="00A01AA9">
        <w:t>а</w:t>
      </w:r>
      <w:r w:rsidRPr="00BE2C55">
        <w:t>ссивы.</w:t>
      </w:r>
    </w:p>
    <w:p w14:paraId="1B39A0ED" w14:textId="6C9E078A" w:rsidR="009705CE" w:rsidRPr="00BE2C55" w:rsidRDefault="00D1284D" w:rsidP="00735352">
      <w:pPr>
        <w:pStyle w:val="a4"/>
      </w:pPr>
      <w:r w:rsidRPr="00BE2C55">
        <w:t>Форм</w:t>
      </w:r>
      <w:r w:rsidR="00A01AA9">
        <w:t>а</w:t>
      </w:r>
      <w:r w:rsidRPr="00BE2C55">
        <w:t>лиз</w:t>
      </w:r>
      <w:r w:rsidR="00A01AA9">
        <w:t>а</w:t>
      </w:r>
      <w:r w:rsidRPr="00BE2C55">
        <w:t>ция м</w:t>
      </w:r>
      <w:r w:rsidR="00A01AA9">
        <w:t>а</w:t>
      </w:r>
      <w:r w:rsidRPr="00BE2C55">
        <w:t>тем</w:t>
      </w:r>
      <w:r w:rsidR="00A01AA9">
        <w:t>а</w:t>
      </w:r>
      <w:r w:rsidRPr="00BE2C55">
        <w:t>тической з</w:t>
      </w:r>
      <w:r w:rsidR="00A01AA9">
        <w:t>а</w:t>
      </w:r>
      <w:r w:rsidRPr="00BE2C55">
        <w:t>д</w:t>
      </w:r>
      <w:r w:rsidR="00A01AA9">
        <w:t>а</w:t>
      </w:r>
      <w:r w:rsidRPr="00BE2C55">
        <w:t xml:space="preserve">чи </w:t>
      </w:r>
      <w:r w:rsidR="00464EF4" w:rsidRPr="00BE2C55">
        <w:t>х</w:t>
      </w:r>
      <w:r w:rsidR="00464EF4">
        <w:t>а</w:t>
      </w:r>
      <w:r w:rsidR="00464EF4" w:rsidRPr="00BE2C55">
        <w:t>р</w:t>
      </w:r>
      <w:r w:rsidR="00464EF4">
        <w:t>а</w:t>
      </w:r>
      <w:r w:rsidR="00464EF4" w:rsidRPr="00BE2C55">
        <w:t>ктеризуется соотношением</w:t>
      </w:r>
      <w:r w:rsidR="009705CE" w:rsidRPr="00BE2C55">
        <w:t xml:space="preserve"> между величин</w:t>
      </w:r>
      <w:r w:rsidR="00A01AA9">
        <w:t>а</w:t>
      </w:r>
      <w:r w:rsidR="009705CE" w:rsidRPr="00BE2C55">
        <w:t>ми, определяющими результ</w:t>
      </w:r>
      <w:r w:rsidR="00A01AA9">
        <w:t>а</w:t>
      </w:r>
      <w:r w:rsidR="009705CE" w:rsidRPr="00BE2C55">
        <w:t>т, выр</w:t>
      </w:r>
      <w:r w:rsidR="00A01AA9">
        <w:t>а</w:t>
      </w:r>
      <w:r w:rsidR="009705CE" w:rsidRPr="00BE2C55">
        <w:t>ж</w:t>
      </w:r>
      <w:r w:rsidR="00A01AA9">
        <w:t>а</w:t>
      </w:r>
      <w:r w:rsidR="009705CE" w:rsidRPr="00BE2C55">
        <w:t>ются посредством м</w:t>
      </w:r>
      <w:r w:rsidR="00A01AA9">
        <w:t>а</w:t>
      </w:r>
      <w:r w:rsidR="009705CE" w:rsidRPr="00BE2C55">
        <w:t>тем</w:t>
      </w:r>
      <w:r w:rsidR="00A01AA9">
        <w:t>а</w:t>
      </w:r>
      <w:r w:rsidR="009705CE" w:rsidRPr="00BE2C55">
        <w:t>тических формул. Т</w:t>
      </w:r>
      <w:r w:rsidR="00A01AA9">
        <w:t>а</w:t>
      </w:r>
      <w:r w:rsidR="009705CE" w:rsidRPr="00BE2C55">
        <w:t>к формируется м</w:t>
      </w:r>
      <w:r w:rsidR="00A01AA9">
        <w:t>а</w:t>
      </w:r>
      <w:r w:rsidR="009705CE" w:rsidRPr="00BE2C55">
        <w:t>тем</w:t>
      </w:r>
      <w:r w:rsidR="00A01AA9">
        <w:t>а</w:t>
      </w:r>
      <w:r w:rsidR="009705CE" w:rsidRPr="00BE2C55">
        <w:t>тическ</w:t>
      </w:r>
      <w:r w:rsidR="00A01AA9">
        <w:t>а</w:t>
      </w:r>
      <w:r w:rsidR="009705CE" w:rsidRPr="00BE2C55">
        <w:t>я модель явления с определенной точностью, допущениями и огр</w:t>
      </w:r>
      <w:r w:rsidR="00A01AA9">
        <w:t>а</w:t>
      </w:r>
      <w:r w:rsidR="009705CE" w:rsidRPr="00BE2C55">
        <w:t>ничениями. При этом в з</w:t>
      </w:r>
      <w:r w:rsidR="00A01AA9">
        <w:t>а</w:t>
      </w:r>
      <w:r w:rsidR="009705CE" w:rsidRPr="00BE2C55">
        <w:t>висимости от специфики реш</w:t>
      </w:r>
      <w:r w:rsidR="00A01AA9">
        <w:t>а</w:t>
      </w:r>
      <w:r w:rsidR="009705CE" w:rsidRPr="00BE2C55">
        <w:t>емой з</w:t>
      </w:r>
      <w:r w:rsidR="00A01AA9">
        <w:t>а</w:t>
      </w:r>
      <w:r w:rsidR="009705CE" w:rsidRPr="00BE2C55">
        <w:t>д</w:t>
      </w:r>
      <w:r w:rsidR="00A01AA9">
        <w:t>а</w:t>
      </w:r>
      <w:r w:rsidR="009705CE" w:rsidRPr="00BE2C55">
        <w:t>чи могут быть использов</w:t>
      </w:r>
      <w:r w:rsidR="00A01AA9">
        <w:t>а</w:t>
      </w:r>
      <w:r w:rsidR="009705CE" w:rsidRPr="00BE2C55">
        <w:t>ны р</w:t>
      </w:r>
      <w:r w:rsidR="00A01AA9">
        <w:t>а</w:t>
      </w:r>
      <w:r w:rsidR="009705CE" w:rsidRPr="00BE2C55">
        <w:t>зличные р</w:t>
      </w:r>
      <w:r w:rsidR="00A01AA9">
        <w:t>а</w:t>
      </w:r>
      <w:r w:rsidR="009705CE" w:rsidRPr="00BE2C55">
        <w:t>зделы м</w:t>
      </w:r>
      <w:r w:rsidR="00A01AA9">
        <w:t>а</w:t>
      </w:r>
      <w:r w:rsidR="009705CE" w:rsidRPr="00BE2C55">
        <w:t>тем</w:t>
      </w:r>
      <w:r w:rsidR="00A01AA9">
        <w:t>а</w:t>
      </w:r>
      <w:r w:rsidR="009705CE" w:rsidRPr="00BE2C55">
        <w:t>тики и других дисциплин.</w:t>
      </w:r>
    </w:p>
    <w:p w14:paraId="0CDF7626" w14:textId="77777777" w:rsidR="009705CE" w:rsidRPr="00BE2C55" w:rsidRDefault="009705CE" w:rsidP="00735352">
      <w:pPr>
        <w:pStyle w:val="a4"/>
      </w:pPr>
      <w:r w:rsidRPr="00BE2C55">
        <w:t>М</w:t>
      </w:r>
      <w:r w:rsidR="00A01AA9">
        <w:t>а</w:t>
      </w:r>
      <w:r w:rsidRPr="00BE2C55">
        <w:t>тем</w:t>
      </w:r>
      <w:r w:rsidR="00A01AA9">
        <w:t>а</w:t>
      </w:r>
      <w:r w:rsidRPr="00BE2C55">
        <w:t>тическ</w:t>
      </w:r>
      <w:r w:rsidR="00A01AA9">
        <w:t>а</w:t>
      </w:r>
      <w:r w:rsidRPr="00BE2C55">
        <w:t>я модель должн</w:t>
      </w:r>
      <w:r w:rsidR="00A01AA9">
        <w:t>а</w:t>
      </w:r>
      <w:r w:rsidRPr="00BE2C55">
        <w:t xml:space="preserve"> удовлетворять, по кр</w:t>
      </w:r>
      <w:r w:rsidR="00A01AA9">
        <w:t>а</w:t>
      </w:r>
      <w:r w:rsidRPr="00BE2C55">
        <w:t>йней мере, двум требов</w:t>
      </w:r>
      <w:r w:rsidR="00A01AA9">
        <w:t>а</w:t>
      </w:r>
      <w:r w:rsidRPr="00BE2C55">
        <w:t>ниям:</w:t>
      </w:r>
    </w:p>
    <w:p w14:paraId="73C43F4E" w14:textId="0F8908A7" w:rsidR="009705CE" w:rsidRPr="00BE2C55" w:rsidRDefault="00C5221B" w:rsidP="00735352">
      <w:pPr>
        <w:pStyle w:val="a4"/>
        <w:numPr>
          <w:ilvl w:val="0"/>
          <w:numId w:val="5"/>
        </w:numPr>
      </w:pPr>
      <w:r>
        <w:t>р</w:t>
      </w:r>
      <w:r w:rsidR="009705CE" w:rsidRPr="00BE2C55">
        <w:t>е</w:t>
      </w:r>
      <w:r w:rsidR="00A01AA9">
        <w:t>а</w:t>
      </w:r>
      <w:r w:rsidR="009705CE" w:rsidRPr="00BE2C55">
        <w:t>листичности</w:t>
      </w:r>
      <w:r>
        <w:t>;</w:t>
      </w:r>
    </w:p>
    <w:p w14:paraId="4ABD99AF" w14:textId="68692586" w:rsidR="009705CE" w:rsidRPr="00BE2C55" w:rsidRDefault="009705CE" w:rsidP="00735352">
      <w:pPr>
        <w:pStyle w:val="a4"/>
        <w:numPr>
          <w:ilvl w:val="0"/>
          <w:numId w:val="5"/>
        </w:numPr>
      </w:pPr>
      <w:r w:rsidRPr="00BE2C55">
        <w:t>ре</w:t>
      </w:r>
      <w:r w:rsidR="00A01AA9">
        <w:t>а</w:t>
      </w:r>
      <w:r w:rsidRPr="00BE2C55">
        <w:t>лизуемости</w:t>
      </w:r>
      <w:r w:rsidR="00C5221B">
        <w:t>.</w:t>
      </w:r>
    </w:p>
    <w:p w14:paraId="66BD9C46" w14:textId="77777777" w:rsidR="009705CE" w:rsidRPr="00BE2C55" w:rsidRDefault="009705CE" w:rsidP="00735352">
      <w:pPr>
        <w:pStyle w:val="a4"/>
      </w:pPr>
      <w:r w:rsidRPr="00BE2C55">
        <w:lastRenderedPageBreak/>
        <w:t>Под </w:t>
      </w:r>
      <w:r w:rsidRPr="00174063">
        <w:rPr>
          <w:iCs/>
        </w:rPr>
        <w:t>ре</w:t>
      </w:r>
      <w:r w:rsidR="00A01AA9" w:rsidRPr="00174063">
        <w:rPr>
          <w:iCs/>
        </w:rPr>
        <w:t>а</w:t>
      </w:r>
      <w:r w:rsidRPr="00174063">
        <w:rPr>
          <w:iCs/>
        </w:rPr>
        <w:t>листичностью</w:t>
      </w:r>
      <w:r w:rsidRPr="00BE2C55">
        <w:t> поним</w:t>
      </w:r>
      <w:r w:rsidR="00A01AA9">
        <w:t>а</w:t>
      </w:r>
      <w:r w:rsidRPr="00BE2C55">
        <w:t>ется пр</w:t>
      </w:r>
      <w:r w:rsidR="00A01AA9">
        <w:t>а</w:t>
      </w:r>
      <w:r w:rsidRPr="00BE2C55">
        <w:t>вильное отр</w:t>
      </w:r>
      <w:r w:rsidR="00A01AA9">
        <w:t>а</w:t>
      </w:r>
      <w:r w:rsidRPr="00BE2C55">
        <w:t>жение моделью н</w:t>
      </w:r>
      <w:r w:rsidR="00A01AA9">
        <w:t>а</w:t>
      </w:r>
      <w:r w:rsidRPr="00BE2C55">
        <w:t>иболее существенных черт исследуемого явления. </w:t>
      </w:r>
    </w:p>
    <w:p w14:paraId="13211122" w14:textId="03F2E1D1" w:rsidR="009705CE" w:rsidRPr="00752488" w:rsidRDefault="009705CE" w:rsidP="00735352">
      <w:pPr>
        <w:pStyle w:val="a4"/>
      </w:pPr>
      <w:r w:rsidRPr="00174063">
        <w:rPr>
          <w:iCs/>
        </w:rPr>
        <w:t>Ре</w:t>
      </w:r>
      <w:r w:rsidR="00A01AA9" w:rsidRPr="00174063">
        <w:rPr>
          <w:iCs/>
        </w:rPr>
        <w:t>а</w:t>
      </w:r>
      <w:r w:rsidRPr="00174063">
        <w:rPr>
          <w:iCs/>
        </w:rPr>
        <w:t>лизуемость</w:t>
      </w:r>
      <w:r w:rsidRPr="00BE2C55">
        <w:t> достиг</w:t>
      </w:r>
      <w:r w:rsidR="00A01AA9">
        <w:t>а</w:t>
      </w:r>
      <w:r w:rsidRPr="00BE2C55">
        <w:t>ется р</w:t>
      </w:r>
      <w:r w:rsidR="00A01AA9">
        <w:t>а</w:t>
      </w:r>
      <w:r w:rsidRPr="00BE2C55">
        <w:t xml:space="preserve">зумной </w:t>
      </w:r>
      <w:r w:rsidR="00A01AA9">
        <w:t>а</w:t>
      </w:r>
      <w:r w:rsidRPr="00BE2C55">
        <w:t>бстр</w:t>
      </w:r>
      <w:r w:rsidR="00A01AA9">
        <w:t>а</w:t>
      </w:r>
      <w:r w:rsidRPr="00BE2C55">
        <w:t>кцией, отвлечением от второстепенных дет</w:t>
      </w:r>
      <w:r w:rsidR="00A01AA9">
        <w:t>а</w:t>
      </w:r>
      <w:r w:rsidRPr="00BE2C55">
        <w:t>лей, чтобы свести з</w:t>
      </w:r>
      <w:r w:rsidR="00A01AA9">
        <w:t>а</w:t>
      </w:r>
      <w:r w:rsidRPr="00BE2C55">
        <w:t>д</w:t>
      </w:r>
      <w:r w:rsidR="00A01AA9">
        <w:t>а</w:t>
      </w:r>
      <w:r w:rsidRPr="00BE2C55">
        <w:t>чу к проблеме с известным решением. Условием ре</w:t>
      </w:r>
      <w:r w:rsidR="00A01AA9">
        <w:t>а</w:t>
      </w:r>
      <w:r w:rsidRPr="00BE2C55">
        <w:t>лизуемости является возможность пр</w:t>
      </w:r>
      <w:r w:rsidR="00A01AA9">
        <w:t>а</w:t>
      </w:r>
      <w:r w:rsidRPr="00BE2C55">
        <w:t>ктического выполнения необходимых вычислений з</w:t>
      </w:r>
      <w:r w:rsidR="00A01AA9">
        <w:t>а</w:t>
      </w:r>
      <w:r w:rsidRPr="00BE2C55">
        <w:t xml:space="preserve"> отведенное время при доступных з</w:t>
      </w:r>
      <w:r w:rsidR="00A01AA9">
        <w:t>а</w:t>
      </w:r>
      <w:r w:rsidRPr="00BE2C55">
        <w:t>тр</w:t>
      </w:r>
      <w:r w:rsidR="00A01AA9">
        <w:t>а</w:t>
      </w:r>
      <w:r w:rsidRPr="00BE2C55">
        <w:t>т</w:t>
      </w:r>
      <w:r w:rsidR="00A01AA9">
        <w:t>а</w:t>
      </w:r>
      <w:r w:rsidRPr="00BE2C55">
        <w:t>х требуемых ресурсов</w:t>
      </w:r>
      <w:r w:rsidR="00384336">
        <w:t xml:space="preserve"> </w:t>
      </w:r>
      <w:sdt>
        <w:sdtPr>
          <w:id w:val="-112439292"/>
          <w:citation/>
        </w:sdtPr>
        <w:sdtContent>
          <w:r w:rsidR="00384336">
            <w:fldChar w:fldCharType="begin"/>
          </w:r>
          <w:r w:rsidR="00384336">
            <w:instrText xml:space="preserve"> CITATION Пре19 \l 1049 </w:instrText>
          </w:r>
          <w:r w:rsidR="00384336">
            <w:fldChar w:fldCharType="separate"/>
          </w:r>
          <w:r w:rsidR="00E12598">
            <w:rPr>
              <w:noProof/>
            </w:rPr>
            <w:t>[6]</w:t>
          </w:r>
          <w:r w:rsidR="00384336">
            <w:fldChar w:fldCharType="end"/>
          </w:r>
        </w:sdtContent>
      </w:sdt>
      <w:r w:rsidRPr="00BE2C55">
        <w:t>.</w:t>
      </w:r>
      <w:r w:rsidR="004B5357" w:rsidRPr="004B5357">
        <w:t xml:space="preserve"> </w:t>
      </w:r>
    </w:p>
    <w:p w14:paraId="769B07CF" w14:textId="53822A72" w:rsidR="00735E3D" w:rsidRPr="00BE2C55" w:rsidRDefault="009705CE" w:rsidP="00735352">
      <w:pPr>
        <w:pStyle w:val="a4"/>
      </w:pPr>
      <w:r w:rsidRPr="00BE2C55">
        <w:t>В н</w:t>
      </w:r>
      <w:r w:rsidR="00A01AA9">
        <w:t>а</w:t>
      </w:r>
      <w:r w:rsidRPr="00BE2C55">
        <w:t>шей з</w:t>
      </w:r>
      <w:r w:rsidR="00A01AA9">
        <w:t>а</w:t>
      </w:r>
      <w:r w:rsidRPr="00BE2C55">
        <w:t>д</w:t>
      </w:r>
      <w:r w:rsidR="00A01AA9">
        <w:t>а</w:t>
      </w:r>
      <w:r w:rsidRPr="00BE2C55">
        <w:t>че</w:t>
      </w:r>
      <w:r w:rsidR="00D1284D" w:rsidRPr="00BE2C55">
        <w:t>, для гр</w:t>
      </w:r>
      <w:r w:rsidR="00A01AA9">
        <w:t>а</w:t>
      </w:r>
      <w:r w:rsidR="00D1284D" w:rsidRPr="00BE2C55">
        <w:t>мотного созд</w:t>
      </w:r>
      <w:r w:rsidR="00A01AA9">
        <w:t>а</w:t>
      </w:r>
      <w:r w:rsidR="00D1284D" w:rsidRPr="00BE2C55">
        <w:t>ния электронных журн</w:t>
      </w:r>
      <w:r w:rsidR="00A01AA9">
        <w:t>а</w:t>
      </w:r>
      <w:r w:rsidR="00D1284D" w:rsidRPr="00BE2C55">
        <w:t>лов в т</w:t>
      </w:r>
      <w:r w:rsidR="00A01AA9">
        <w:t>а</w:t>
      </w:r>
      <w:r w:rsidR="00D1284D" w:rsidRPr="00BE2C55">
        <w:t>блиц</w:t>
      </w:r>
      <w:r w:rsidR="005A74CB">
        <w:t>ах</w:t>
      </w:r>
      <w:r w:rsidR="00D1284D" w:rsidRPr="00BE2C55">
        <w:t xml:space="preserve"> </w:t>
      </w:r>
      <w:r w:rsidR="00E110F5" w:rsidRPr="00BD0AF6">
        <w:rPr>
          <w:i/>
          <w:lang w:val="en-US"/>
        </w:rPr>
        <w:t>Microsoft</w:t>
      </w:r>
      <w:r w:rsidR="00E110F5" w:rsidRPr="00BD0AF6">
        <w:rPr>
          <w:i/>
        </w:rPr>
        <w:t xml:space="preserve"> </w:t>
      </w:r>
      <w:r w:rsidR="00E110F5" w:rsidRPr="00BD0AF6">
        <w:rPr>
          <w:i/>
          <w:lang w:val="en-US"/>
        </w:rPr>
        <w:t>Excel</w:t>
      </w:r>
      <w:r w:rsidR="00735E3D" w:rsidRPr="00BE2C55">
        <w:t xml:space="preserve">, </w:t>
      </w:r>
      <w:r w:rsidR="00D1284D" w:rsidRPr="00BE2C55">
        <w:t xml:space="preserve">необходимо </w:t>
      </w:r>
      <w:r w:rsidR="00735E3D" w:rsidRPr="00BE2C55">
        <w:t>четко форм</w:t>
      </w:r>
      <w:r w:rsidR="00930771">
        <w:t>а</w:t>
      </w:r>
      <w:r w:rsidR="00735E3D" w:rsidRPr="00BE2C55">
        <w:t>лизов</w:t>
      </w:r>
      <w:r w:rsidR="00A01AA9">
        <w:t>а</w:t>
      </w:r>
      <w:r w:rsidR="00735E3D" w:rsidRPr="00BE2C55">
        <w:t>ть структуру документ</w:t>
      </w:r>
      <w:r w:rsidR="00A01AA9">
        <w:t>а</w:t>
      </w:r>
      <w:r w:rsidR="00735E3D" w:rsidRPr="00BE2C55">
        <w:t>.</w:t>
      </w:r>
    </w:p>
    <w:p w14:paraId="5065299C" w14:textId="159BFC30" w:rsidR="00735E3D" w:rsidRPr="00BE2C55" w:rsidRDefault="00735E3D" w:rsidP="00735352">
      <w:pPr>
        <w:pStyle w:val="a4"/>
      </w:pPr>
      <w:r w:rsidRPr="00BE2C55">
        <w:t xml:space="preserve">Приложением </w:t>
      </w:r>
      <w:proofErr w:type="spellStart"/>
      <w:r w:rsidR="00E110F5" w:rsidRPr="00BD0AF6">
        <w:rPr>
          <w:i/>
        </w:rPr>
        <w:t>Microsoft</w:t>
      </w:r>
      <w:proofErr w:type="spellEnd"/>
      <w:r w:rsidR="00E110F5" w:rsidRPr="00BD0AF6">
        <w:rPr>
          <w:i/>
        </w:rPr>
        <w:t xml:space="preserve"> </w:t>
      </w:r>
      <w:proofErr w:type="spellStart"/>
      <w:r w:rsidR="00E110F5" w:rsidRPr="00BD0AF6">
        <w:rPr>
          <w:i/>
        </w:rPr>
        <w:t>Excel</w:t>
      </w:r>
      <w:proofErr w:type="spellEnd"/>
      <w:r w:rsidR="00E110F5">
        <w:rPr>
          <w:lang w:val="en-US"/>
        </w:rPr>
        <w:t> </w:t>
      </w:r>
      <w:r w:rsidRPr="00BE2C55">
        <w:t>н</w:t>
      </w:r>
      <w:r w:rsidR="00A01AA9">
        <w:t>а</w:t>
      </w:r>
      <w:r w:rsidRPr="00BE2C55">
        <w:t>зыв</w:t>
      </w:r>
      <w:r w:rsidR="00A01AA9">
        <w:t>а</w:t>
      </w:r>
      <w:r w:rsidRPr="00BE2C55">
        <w:t>ется элементом пользов</w:t>
      </w:r>
      <w:r w:rsidR="00A01AA9">
        <w:t>а</w:t>
      </w:r>
      <w:r w:rsidRPr="00BE2C55">
        <w:t>тельского интерфейс</w:t>
      </w:r>
      <w:r w:rsidR="00A01AA9">
        <w:t>а</w:t>
      </w:r>
      <w:r w:rsidRPr="00BE2C55">
        <w:t>, включ</w:t>
      </w:r>
      <w:r w:rsidR="00A01AA9">
        <w:t>а</w:t>
      </w:r>
      <w:r w:rsidRPr="00BE2C55">
        <w:t>ющим в себя ячейки, строки, столбцы и листы р</w:t>
      </w:r>
      <w:r w:rsidR="00A01AA9">
        <w:t>а</w:t>
      </w:r>
      <w:r w:rsidRPr="00BE2C55">
        <w:t xml:space="preserve">бочей книги, </w:t>
      </w:r>
      <w:r w:rsidR="00A01AA9">
        <w:t>а</w:t>
      </w:r>
      <w:r w:rsidRPr="00BE2C55">
        <w:t xml:space="preserve"> т</w:t>
      </w:r>
      <w:r w:rsidR="00A01AA9">
        <w:t>а</w:t>
      </w:r>
      <w:r w:rsidRPr="00BE2C55">
        <w:t>кже строку формул. Все основные действия по созд</w:t>
      </w:r>
      <w:r w:rsidR="00A01AA9">
        <w:t>а</w:t>
      </w:r>
      <w:r w:rsidRPr="00BE2C55">
        <w:t>нию и ред</w:t>
      </w:r>
      <w:r w:rsidR="00A01AA9">
        <w:t>а</w:t>
      </w:r>
      <w:r w:rsidRPr="00BE2C55">
        <w:t>ктиров</w:t>
      </w:r>
      <w:r w:rsidR="00A01AA9">
        <w:t>а</w:t>
      </w:r>
      <w:r w:rsidRPr="00BE2C55">
        <w:t xml:space="preserve">нию документов </w:t>
      </w:r>
      <w:proofErr w:type="spellStart"/>
      <w:r w:rsidR="00E110F5" w:rsidRPr="00E110F5">
        <w:rPr>
          <w:i/>
        </w:rPr>
        <w:t>Microsoft</w:t>
      </w:r>
      <w:proofErr w:type="spellEnd"/>
      <w:r w:rsidR="00E110F5" w:rsidRPr="00E110F5">
        <w:rPr>
          <w:i/>
        </w:rPr>
        <w:t xml:space="preserve"> </w:t>
      </w:r>
      <w:proofErr w:type="spellStart"/>
      <w:proofErr w:type="gramStart"/>
      <w:r w:rsidR="00E110F5" w:rsidRPr="00E110F5">
        <w:rPr>
          <w:i/>
        </w:rPr>
        <w:t>Excel</w:t>
      </w:r>
      <w:proofErr w:type="spellEnd"/>
      <w:r w:rsidRPr="00E110F5">
        <w:rPr>
          <w:i/>
        </w:rPr>
        <w:t xml:space="preserve">  </w:t>
      </w:r>
      <w:r w:rsidRPr="00BE2C55">
        <w:t>выполняют</w:t>
      </w:r>
      <w:proofErr w:type="gramEnd"/>
      <w:r w:rsidRPr="00BE2C55">
        <w:t xml:space="preserve"> в р</w:t>
      </w:r>
      <w:r w:rsidR="00A01AA9">
        <w:t>а</w:t>
      </w:r>
      <w:r w:rsidRPr="00BE2C55">
        <w:t>бочей обл</w:t>
      </w:r>
      <w:r w:rsidR="00A01AA9">
        <w:t>а</w:t>
      </w:r>
      <w:r w:rsidRPr="00BE2C55">
        <w:t>сти.</w:t>
      </w:r>
    </w:p>
    <w:p w14:paraId="53FA2009" w14:textId="08F5F43B" w:rsidR="00735E3D" w:rsidRPr="00BE2C55" w:rsidRDefault="00735E3D" w:rsidP="00735352">
      <w:pPr>
        <w:pStyle w:val="a4"/>
      </w:pPr>
      <w:r w:rsidRPr="00BE2C55">
        <w:t>Р</w:t>
      </w:r>
      <w:r w:rsidR="00A01AA9">
        <w:t>а</w:t>
      </w:r>
      <w:r w:rsidRPr="00BE2C55">
        <w:t>боч</w:t>
      </w:r>
      <w:r w:rsidR="00A01AA9">
        <w:t>а</w:t>
      </w:r>
      <w:r w:rsidRPr="00BE2C55">
        <w:t>я книг</w:t>
      </w:r>
      <w:r w:rsidR="00A01AA9">
        <w:t>а</w:t>
      </w:r>
      <w:r w:rsidRPr="00BE2C55">
        <w:t xml:space="preserve"> </w:t>
      </w:r>
      <w:proofErr w:type="spellStart"/>
      <w:r w:rsidR="00E110F5" w:rsidRPr="00E110F5">
        <w:rPr>
          <w:i/>
        </w:rPr>
        <w:t>Microsoft</w:t>
      </w:r>
      <w:proofErr w:type="spellEnd"/>
      <w:r w:rsidR="00E110F5" w:rsidRPr="00E110F5">
        <w:rPr>
          <w:i/>
        </w:rPr>
        <w:t xml:space="preserve"> </w:t>
      </w:r>
      <w:proofErr w:type="spellStart"/>
      <w:proofErr w:type="gramStart"/>
      <w:r w:rsidR="00E110F5" w:rsidRPr="00E110F5">
        <w:rPr>
          <w:i/>
        </w:rPr>
        <w:t>Excel</w:t>
      </w:r>
      <w:proofErr w:type="spellEnd"/>
      <w:r w:rsidR="00C5221B">
        <w:rPr>
          <w:i/>
        </w:rPr>
        <w:t xml:space="preserve"> </w:t>
      </w:r>
      <w:r w:rsidR="00E110F5">
        <w:rPr>
          <w:lang w:val="en-US"/>
        </w:rPr>
        <w:t> </w:t>
      </w:r>
      <w:r w:rsidR="00DF25C7">
        <w:t>–</w:t>
      </w:r>
      <w:proofErr w:type="gramEnd"/>
      <w:r w:rsidR="005A74CB">
        <w:t xml:space="preserve"> </w:t>
      </w:r>
      <w:r w:rsidR="005A74CB" w:rsidRPr="005A74CB">
        <w:t>это</w:t>
      </w:r>
      <w:r w:rsidRPr="00BE2C55">
        <w:t xml:space="preserve"> ф</w:t>
      </w:r>
      <w:r w:rsidR="00A01AA9">
        <w:t>а</w:t>
      </w:r>
      <w:r w:rsidRPr="00BE2C55">
        <w:t>йл, который созд</w:t>
      </w:r>
      <w:r w:rsidR="00A01AA9">
        <w:t>а</w:t>
      </w:r>
      <w:r w:rsidRPr="00BE2C55">
        <w:t>ется, ред</w:t>
      </w:r>
      <w:r w:rsidR="00A01AA9">
        <w:t>а</w:t>
      </w:r>
      <w:r w:rsidRPr="00BE2C55">
        <w:t>ктируется и сохр</w:t>
      </w:r>
      <w:r w:rsidR="00A01AA9">
        <w:t>а</w:t>
      </w:r>
      <w:r w:rsidRPr="00BE2C55">
        <w:t>няется средств</w:t>
      </w:r>
      <w:r w:rsidR="00A01AA9">
        <w:t>а</w:t>
      </w:r>
      <w:r w:rsidRPr="00BE2C55">
        <w:t xml:space="preserve">ми </w:t>
      </w:r>
      <w:proofErr w:type="spellStart"/>
      <w:r w:rsidR="00E110F5" w:rsidRPr="00E110F5">
        <w:rPr>
          <w:i/>
        </w:rPr>
        <w:t>Microsoft</w:t>
      </w:r>
      <w:proofErr w:type="spellEnd"/>
      <w:r w:rsidR="00E110F5" w:rsidRPr="00E110F5">
        <w:rPr>
          <w:i/>
        </w:rPr>
        <w:t xml:space="preserve"> </w:t>
      </w:r>
      <w:proofErr w:type="spellStart"/>
      <w:r w:rsidR="00E110F5" w:rsidRPr="00E110F5">
        <w:rPr>
          <w:i/>
        </w:rPr>
        <w:t>Excel</w:t>
      </w:r>
      <w:proofErr w:type="spellEnd"/>
      <w:r w:rsidRPr="00BE2C55">
        <w:t>. Основной структурной единицей р</w:t>
      </w:r>
      <w:r w:rsidR="00A01AA9">
        <w:t>а</w:t>
      </w:r>
      <w:r w:rsidRPr="00BE2C55">
        <w:t>бочей книги является р</w:t>
      </w:r>
      <w:r w:rsidR="00A01AA9">
        <w:t>а</w:t>
      </w:r>
      <w:r w:rsidRPr="00BE2C55">
        <w:t>бочий лист.</w:t>
      </w:r>
    </w:p>
    <w:p w14:paraId="3DABD55B" w14:textId="77777777" w:rsidR="00735E3D" w:rsidRPr="00BE2C55" w:rsidRDefault="00735E3D" w:rsidP="00735352">
      <w:pPr>
        <w:pStyle w:val="a4"/>
      </w:pPr>
      <w:r w:rsidRPr="00BE2C55">
        <w:t>Р</w:t>
      </w:r>
      <w:r w:rsidR="00A01AA9">
        <w:t>а</w:t>
      </w:r>
      <w:r w:rsidRPr="00BE2C55">
        <w:t>бочий лист — основной элемент р</w:t>
      </w:r>
      <w:r w:rsidR="00A01AA9">
        <w:t>а</w:t>
      </w:r>
      <w:r w:rsidRPr="00BE2C55">
        <w:t>бочей книги, предн</w:t>
      </w:r>
      <w:r w:rsidR="00A01AA9">
        <w:t>а</w:t>
      </w:r>
      <w:r w:rsidRPr="00BE2C55">
        <w:t>зн</w:t>
      </w:r>
      <w:r w:rsidR="00A01AA9">
        <w:t>а</w:t>
      </w:r>
      <w:r w:rsidRPr="00BE2C55">
        <w:t>ченный для ввод</w:t>
      </w:r>
      <w:r w:rsidR="00A01AA9">
        <w:t>а</w:t>
      </w:r>
      <w:r w:rsidRPr="00BE2C55">
        <w:t>, ред</w:t>
      </w:r>
      <w:r w:rsidR="00A01AA9">
        <w:t>а</w:t>
      </w:r>
      <w:r w:rsidRPr="00BE2C55">
        <w:t>ктиров</w:t>
      </w:r>
      <w:r w:rsidR="00A01AA9">
        <w:t>а</w:t>
      </w:r>
      <w:r w:rsidRPr="00BE2C55">
        <w:t>ния и хр</w:t>
      </w:r>
      <w:r w:rsidR="00A01AA9">
        <w:t>а</w:t>
      </w:r>
      <w:r w:rsidRPr="00BE2C55">
        <w:t>нения д</w:t>
      </w:r>
      <w:r w:rsidR="00A01AA9">
        <w:t>а</w:t>
      </w:r>
      <w:r w:rsidRPr="00BE2C55">
        <w:t xml:space="preserve">нных, </w:t>
      </w:r>
      <w:r w:rsidR="00A01AA9">
        <w:t>а</w:t>
      </w:r>
      <w:r w:rsidRPr="00BE2C55">
        <w:t xml:space="preserve"> т</w:t>
      </w:r>
      <w:r w:rsidR="00A01AA9">
        <w:t>а</w:t>
      </w:r>
      <w:r w:rsidRPr="00BE2C55">
        <w:t>кже для выполнения вычислений. Основной структурной единицей р</w:t>
      </w:r>
      <w:r w:rsidR="00A01AA9">
        <w:t>а</w:t>
      </w:r>
      <w:r w:rsidRPr="00BE2C55">
        <w:t>бочего лист</w:t>
      </w:r>
      <w:r w:rsidR="00A01AA9">
        <w:t>а</w:t>
      </w:r>
      <w:r w:rsidRPr="00BE2C55">
        <w:t xml:space="preserve"> является ячейк</w:t>
      </w:r>
      <w:r w:rsidR="00A01AA9">
        <w:t>а</w:t>
      </w:r>
      <w:r w:rsidRPr="00BE2C55">
        <w:t>.</w:t>
      </w:r>
    </w:p>
    <w:p w14:paraId="0424E6F8" w14:textId="77777777" w:rsidR="00735E3D" w:rsidRPr="00BE2C55" w:rsidRDefault="00735E3D" w:rsidP="00735352">
      <w:pPr>
        <w:pStyle w:val="a4"/>
      </w:pPr>
      <w:r w:rsidRPr="00BE2C55">
        <w:t>Количество листов книги можно изменять. Н</w:t>
      </w:r>
      <w:r w:rsidR="00A01AA9">
        <w:t>а</w:t>
      </w:r>
      <w:r w:rsidRPr="00BE2C55">
        <w:t>зв</w:t>
      </w:r>
      <w:r w:rsidR="00A01AA9">
        <w:t>а</w:t>
      </w:r>
      <w:r w:rsidRPr="00BE2C55">
        <w:t>ния столбцов по умолч</w:t>
      </w:r>
      <w:r w:rsidR="00A01AA9">
        <w:t>а</w:t>
      </w:r>
      <w:r w:rsidRPr="00BE2C55">
        <w:t>нию обозн</w:t>
      </w:r>
      <w:r w:rsidR="00A01AA9">
        <w:t>а</w:t>
      </w:r>
      <w:r w:rsidRPr="00BE2C55">
        <w:t>ч</w:t>
      </w:r>
      <w:r w:rsidR="00A01AA9">
        <w:t>а</w:t>
      </w:r>
      <w:r w:rsidRPr="00BE2C55">
        <w:t>ются букв</w:t>
      </w:r>
      <w:r w:rsidR="00A01AA9">
        <w:t>а</w:t>
      </w:r>
      <w:r w:rsidRPr="00BE2C55">
        <w:t xml:space="preserve">ми </w:t>
      </w:r>
      <w:r w:rsidR="00A01AA9">
        <w:t>а</w:t>
      </w:r>
      <w:r w:rsidRPr="00BE2C55">
        <w:t xml:space="preserve">нглийского </w:t>
      </w:r>
      <w:r w:rsidR="00A01AA9">
        <w:t>а</w:t>
      </w:r>
      <w:r w:rsidRPr="00BE2C55">
        <w:t>лф</w:t>
      </w:r>
      <w:r w:rsidR="00A01AA9">
        <w:t>а</w:t>
      </w:r>
      <w:r w:rsidRPr="00BE2C55">
        <w:t>вит</w:t>
      </w:r>
      <w:r w:rsidR="00A01AA9">
        <w:t>а</w:t>
      </w:r>
      <w:r w:rsidRPr="00BE2C55">
        <w:t xml:space="preserve">, </w:t>
      </w:r>
      <w:r w:rsidR="00A01AA9">
        <w:t>а</w:t>
      </w:r>
      <w:r w:rsidRPr="00BE2C55">
        <w:t xml:space="preserve"> к</w:t>
      </w:r>
      <w:r w:rsidR="00A01AA9">
        <w:t>а</w:t>
      </w:r>
      <w:r w:rsidRPr="00BE2C55">
        <w:t>жд</w:t>
      </w:r>
      <w:r w:rsidR="00A01AA9">
        <w:t>а</w:t>
      </w:r>
      <w:r w:rsidRPr="00BE2C55">
        <w:t>я строк</w:t>
      </w:r>
      <w:r w:rsidR="00A01AA9">
        <w:t>а</w:t>
      </w:r>
      <w:r w:rsidRPr="00BE2C55">
        <w:t xml:space="preserve"> имеет уник</w:t>
      </w:r>
      <w:r w:rsidR="00A01AA9">
        <w:t>а</w:t>
      </w:r>
      <w:r w:rsidRPr="00BE2C55">
        <w:t>льный номер. Любую строку или любой столбец можно по своему усмотрению доб</w:t>
      </w:r>
      <w:r w:rsidR="00A01AA9">
        <w:t>а</w:t>
      </w:r>
      <w:r w:rsidRPr="00BE2C55">
        <w:t>влять, уд</w:t>
      </w:r>
      <w:r w:rsidR="00A01AA9">
        <w:t>а</w:t>
      </w:r>
      <w:r w:rsidRPr="00BE2C55">
        <w:t>лять либо перемещ</w:t>
      </w:r>
      <w:r w:rsidR="00A01AA9">
        <w:t>а</w:t>
      </w:r>
      <w:r w:rsidRPr="00BE2C55">
        <w:t>ть, причем одновременно со всей содерж</w:t>
      </w:r>
      <w:r w:rsidR="00A01AA9">
        <w:t>а</w:t>
      </w:r>
      <w:r w:rsidRPr="00BE2C55">
        <w:t>щейся информ</w:t>
      </w:r>
      <w:r w:rsidR="00A01AA9">
        <w:t>а</w:t>
      </w:r>
      <w:r w:rsidRPr="00BE2C55">
        <w:t>цией. Высоту строки и ширину столбц</w:t>
      </w:r>
      <w:r w:rsidR="00A01AA9">
        <w:t>а</w:t>
      </w:r>
      <w:r w:rsidRPr="00BE2C55">
        <w:t xml:space="preserve"> можно менять.</w:t>
      </w:r>
    </w:p>
    <w:p w14:paraId="16BD6295" w14:textId="4F5AAB55" w:rsidR="00735E3D" w:rsidRPr="00BE2C55" w:rsidRDefault="00735E3D" w:rsidP="00735352">
      <w:pPr>
        <w:pStyle w:val="a4"/>
      </w:pPr>
      <w:r w:rsidRPr="00BE2C55">
        <w:t>Одним из гл</w:t>
      </w:r>
      <w:r w:rsidR="00A01AA9">
        <w:t>а</w:t>
      </w:r>
      <w:r w:rsidRPr="00BE2C55">
        <w:t>вных структурных элементов р</w:t>
      </w:r>
      <w:r w:rsidR="00A01AA9">
        <w:t>а</w:t>
      </w:r>
      <w:r w:rsidRPr="00BE2C55">
        <w:t>бочей обл</w:t>
      </w:r>
      <w:r w:rsidR="00A01AA9">
        <w:t>а</w:t>
      </w:r>
      <w:r w:rsidRPr="00BE2C55">
        <w:t>сти является ячейк</w:t>
      </w:r>
      <w:r w:rsidR="00A01AA9">
        <w:t>а</w:t>
      </w:r>
      <w:r w:rsidRPr="00BE2C55">
        <w:t>. В д</w:t>
      </w:r>
      <w:r w:rsidR="00A01AA9">
        <w:t>а</w:t>
      </w:r>
      <w:r w:rsidRPr="00BE2C55">
        <w:t>нном случ</w:t>
      </w:r>
      <w:r w:rsidR="00A01AA9">
        <w:t>а</w:t>
      </w:r>
      <w:r w:rsidRPr="00BE2C55">
        <w:t>е ячейк</w:t>
      </w:r>
      <w:r w:rsidR="00A01AA9">
        <w:t>а</w:t>
      </w:r>
      <w:r w:rsidRPr="00BE2C55">
        <w:t xml:space="preserve"> </w:t>
      </w:r>
      <w:r w:rsidR="00DF25C7">
        <w:t>–</w:t>
      </w:r>
      <w:r w:rsidRPr="00BE2C55">
        <w:t xml:space="preserve"> это н</w:t>
      </w:r>
      <w:r w:rsidR="00A01AA9">
        <w:t>а</w:t>
      </w:r>
      <w:r w:rsidRPr="00BE2C55">
        <w:t>именьш</w:t>
      </w:r>
      <w:r w:rsidR="00A01AA9">
        <w:t>а</w:t>
      </w:r>
      <w:r w:rsidRPr="00BE2C55">
        <w:t>я (элемент</w:t>
      </w:r>
      <w:r w:rsidR="00A01AA9">
        <w:t>а</w:t>
      </w:r>
      <w:r w:rsidRPr="00BE2C55">
        <w:t>рн</w:t>
      </w:r>
      <w:r w:rsidR="00A01AA9">
        <w:t>а</w:t>
      </w:r>
      <w:r w:rsidRPr="00BE2C55">
        <w:t>я) ч</w:t>
      </w:r>
      <w:r w:rsidR="00A01AA9">
        <w:t>а</w:t>
      </w:r>
      <w:r w:rsidRPr="00BE2C55">
        <w:t>сть электронной т</w:t>
      </w:r>
      <w:r w:rsidR="00A01AA9">
        <w:t>а</w:t>
      </w:r>
      <w:r w:rsidRPr="00BE2C55">
        <w:t>блицы, предн</w:t>
      </w:r>
      <w:r w:rsidR="00A01AA9">
        <w:t>а</w:t>
      </w:r>
      <w:r w:rsidRPr="00BE2C55">
        <w:t>зн</w:t>
      </w:r>
      <w:r w:rsidR="00A01AA9">
        <w:t>а</w:t>
      </w:r>
      <w:r w:rsidRPr="00BE2C55">
        <w:t>ченн</w:t>
      </w:r>
      <w:r w:rsidR="00A01AA9">
        <w:t>а</w:t>
      </w:r>
      <w:r w:rsidRPr="00BE2C55">
        <w:t>я для ввод</w:t>
      </w:r>
      <w:r w:rsidR="00A01AA9">
        <w:t>а</w:t>
      </w:r>
      <w:r w:rsidRPr="00BE2C55">
        <w:t xml:space="preserve"> и хр</w:t>
      </w:r>
      <w:r w:rsidR="00A01AA9">
        <w:t>а</w:t>
      </w:r>
      <w:r w:rsidRPr="00BE2C55">
        <w:t>нения информ</w:t>
      </w:r>
      <w:r w:rsidR="00A01AA9">
        <w:t>а</w:t>
      </w:r>
      <w:r w:rsidRPr="00BE2C55">
        <w:t xml:space="preserve">ции и </w:t>
      </w:r>
      <w:r w:rsidRPr="00BE2C55">
        <w:lastRenderedPageBreak/>
        <w:t>р</w:t>
      </w:r>
      <w:r w:rsidR="00A01AA9">
        <w:t>а</w:t>
      </w:r>
      <w:r w:rsidRPr="00BE2C55">
        <w:t>сположенн</w:t>
      </w:r>
      <w:r w:rsidR="00A01AA9">
        <w:t>а</w:t>
      </w:r>
      <w:r w:rsidRPr="00BE2C55">
        <w:t>я н</w:t>
      </w:r>
      <w:r w:rsidR="00A01AA9">
        <w:t>а</w:t>
      </w:r>
      <w:r w:rsidRPr="00BE2C55">
        <w:t xml:space="preserve"> пересечении строки и столбц</w:t>
      </w:r>
      <w:r w:rsidR="00A01AA9">
        <w:t>а</w:t>
      </w:r>
      <w:r w:rsidRPr="00BE2C55">
        <w:t>. Совокупность нескольких ячеек обр</w:t>
      </w:r>
      <w:r w:rsidR="00A01AA9">
        <w:t>а</w:t>
      </w:r>
      <w:r w:rsidRPr="00BE2C55">
        <w:t>зует ди</w:t>
      </w:r>
      <w:r w:rsidR="00A01AA9">
        <w:t>а</w:t>
      </w:r>
      <w:r w:rsidRPr="00BE2C55">
        <w:t>п</w:t>
      </w:r>
      <w:r w:rsidR="00A01AA9">
        <w:t>а</w:t>
      </w:r>
      <w:r w:rsidRPr="00BE2C55">
        <w:t>зон.</w:t>
      </w:r>
    </w:p>
    <w:p w14:paraId="7A7BA13A" w14:textId="77777777" w:rsidR="00735E3D" w:rsidRDefault="00735E3D" w:rsidP="00735352">
      <w:pPr>
        <w:pStyle w:val="a4"/>
      </w:pPr>
      <w:r w:rsidRPr="00BE2C55">
        <w:t>К</w:t>
      </w:r>
      <w:r w:rsidR="00A01AA9">
        <w:t>а</w:t>
      </w:r>
      <w:r w:rsidRPr="00BE2C55">
        <w:t>жд</w:t>
      </w:r>
      <w:r w:rsidR="00A01AA9">
        <w:t>а</w:t>
      </w:r>
      <w:r w:rsidRPr="00BE2C55">
        <w:t>я ячейк</w:t>
      </w:r>
      <w:r w:rsidR="00A01AA9">
        <w:t>а</w:t>
      </w:r>
      <w:r w:rsidRPr="00BE2C55">
        <w:t xml:space="preserve"> имеет уник</w:t>
      </w:r>
      <w:r w:rsidR="00A01AA9">
        <w:t>а</w:t>
      </w:r>
      <w:r w:rsidRPr="00BE2C55">
        <w:t>льные координ</w:t>
      </w:r>
      <w:r w:rsidR="00A01AA9">
        <w:t>а</w:t>
      </w:r>
      <w:r w:rsidRPr="00BE2C55">
        <w:t>ты (их еще н</w:t>
      </w:r>
      <w:r w:rsidR="00A01AA9">
        <w:t>а</w:t>
      </w:r>
      <w:r w:rsidRPr="00BE2C55">
        <w:t>зыв</w:t>
      </w:r>
      <w:r w:rsidR="00A01AA9">
        <w:t>а</w:t>
      </w:r>
      <w:r w:rsidRPr="00BE2C55">
        <w:t xml:space="preserve">ют </w:t>
      </w:r>
      <w:r w:rsidR="00A01AA9">
        <w:t>а</w:t>
      </w:r>
      <w:r w:rsidRPr="00BE2C55">
        <w:t xml:space="preserve">дресом ячейки). </w:t>
      </w:r>
      <w:r w:rsidR="00A01AA9">
        <w:t>А</w:t>
      </w:r>
      <w:r w:rsidRPr="00BE2C55">
        <w:t>дрес ячейки определяется с помощью строк с букв</w:t>
      </w:r>
      <w:r w:rsidR="00A01AA9">
        <w:t>а</w:t>
      </w:r>
      <w:r w:rsidRPr="00BE2C55">
        <w:t>ми и цифр</w:t>
      </w:r>
      <w:r w:rsidR="00A01AA9">
        <w:t>а</w:t>
      </w:r>
      <w:r w:rsidRPr="00BE2C55">
        <w:t>ми, которые р</w:t>
      </w:r>
      <w:r w:rsidR="00A01AA9">
        <w:t>а</w:t>
      </w:r>
      <w:r w:rsidRPr="00BE2C55">
        <w:t>сположены соответственно вверху и слев</w:t>
      </w:r>
      <w:r w:rsidR="00A01AA9">
        <w:t>а</w:t>
      </w:r>
      <w:r w:rsidRPr="00BE2C55">
        <w:t xml:space="preserve"> р</w:t>
      </w:r>
      <w:r w:rsidR="00A01AA9">
        <w:t>а</w:t>
      </w:r>
      <w:r w:rsidRPr="00BE2C55">
        <w:t>бочей обл</w:t>
      </w:r>
      <w:r w:rsidR="00A01AA9">
        <w:t>а</w:t>
      </w:r>
      <w:r w:rsidRPr="00BE2C55">
        <w:t>сти.</w:t>
      </w:r>
    </w:p>
    <w:p w14:paraId="73E529A0" w14:textId="06B6644C" w:rsidR="009C00AC" w:rsidRDefault="009C00AC" w:rsidP="00735352">
      <w:pPr>
        <w:pStyle w:val="a4"/>
      </w:pPr>
      <w:r w:rsidRPr="009C00AC">
        <w:t xml:space="preserve">Пониманию программной структуры </w:t>
      </w:r>
      <w:r w:rsidR="00E110F5">
        <w:rPr>
          <w:i/>
          <w:iCs/>
          <w:lang w:val="en-US"/>
        </w:rPr>
        <w:t>Microsoft</w:t>
      </w:r>
      <w:r w:rsidR="00E110F5" w:rsidRPr="00E110F5">
        <w:rPr>
          <w:i/>
          <w:iCs/>
        </w:rPr>
        <w:t xml:space="preserve"> </w:t>
      </w:r>
      <w:r w:rsidR="00E110F5">
        <w:rPr>
          <w:i/>
          <w:iCs/>
          <w:lang w:val="en-US"/>
        </w:rPr>
        <w:t>Excel</w:t>
      </w:r>
      <w:r w:rsidRPr="009C00AC">
        <w:t xml:space="preserve"> может способствовать следующая схема</w:t>
      </w:r>
      <w:r w:rsidR="00735352">
        <w:t xml:space="preserve"> (Рисунок 2)</w:t>
      </w:r>
      <w:r w:rsidRPr="009C00AC">
        <w:t>:</w:t>
      </w:r>
    </w:p>
    <w:p w14:paraId="12B248E3" w14:textId="77777777" w:rsidR="0019383C" w:rsidRPr="009C00AC" w:rsidRDefault="0019383C" w:rsidP="00735352">
      <w:pPr>
        <w:pStyle w:val="a4"/>
      </w:pPr>
    </w:p>
    <w:p w14:paraId="397ACD32" w14:textId="77777777" w:rsidR="009C00AC" w:rsidRDefault="009C00AC" w:rsidP="00735352">
      <w:pPr>
        <w:pStyle w:val="a4"/>
        <w:jc w:val="center"/>
      </w:pPr>
      <w:r w:rsidRPr="009C00AC">
        <w:object w:dxaOrig="13370" w:dyaOrig="7981" w14:anchorId="388869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79.65pt" o:ole="">
            <v:imagedata r:id="rId9" o:title=""/>
          </v:shape>
          <o:OLEObject Type="Embed" ProgID="Visio.Drawing.15" ShapeID="_x0000_i1025" DrawAspect="Content" ObjectID="_1621017711" r:id="rId10"/>
        </w:object>
      </w:r>
    </w:p>
    <w:p w14:paraId="371ECA8F" w14:textId="2D0BF218" w:rsidR="009C00AC" w:rsidRPr="009C00AC" w:rsidRDefault="00735352" w:rsidP="00735352">
      <w:pPr>
        <w:pStyle w:val="a4"/>
        <w:jc w:val="center"/>
      </w:pPr>
      <w:r>
        <w:t>Рисунок 2</w:t>
      </w:r>
      <w:r w:rsidR="009C00AC">
        <w:t xml:space="preserve"> – Программная структура </w:t>
      </w:r>
      <w:r w:rsidR="00E110F5" w:rsidRPr="00E110F5">
        <w:rPr>
          <w:i/>
          <w:lang w:val="en-US"/>
        </w:rPr>
        <w:t>Microsoft</w:t>
      </w:r>
      <w:r w:rsidR="00E110F5" w:rsidRPr="00E110F5">
        <w:rPr>
          <w:i/>
        </w:rPr>
        <w:t xml:space="preserve"> </w:t>
      </w:r>
      <w:r w:rsidR="00E110F5" w:rsidRPr="00E110F5">
        <w:rPr>
          <w:i/>
          <w:lang w:val="en-US"/>
        </w:rPr>
        <w:t>Excel</w:t>
      </w:r>
    </w:p>
    <w:p w14:paraId="334DB029" w14:textId="77777777" w:rsidR="009C00AC" w:rsidRDefault="009C00AC" w:rsidP="00735352">
      <w:pPr>
        <w:pStyle w:val="a4"/>
      </w:pPr>
    </w:p>
    <w:p w14:paraId="466BD110" w14:textId="1A10E8FF" w:rsidR="009705CE" w:rsidRPr="00BE2C55" w:rsidRDefault="00254B19" w:rsidP="00735352">
      <w:pPr>
        <w:pStyle w:val="a4"/>
      </w:pPr>
      <w:r w:rsidRPr="00BE2C55">
        <w:t>Опис</w:t>
      </w:r>
      <w:r w:rsidR="00A01AA9">
        <w:t>а</w:t>
      </w:r>
      <w:r w:rsidRPr="00BE2C55">
        <w:t>ть структуру д</w:t>
      </w:r>
      <w:r w:rsidR="00A01AA9">
        <w:t>а</w:t>
      </w:r>
      <w:r w:rsidRPr="00BE2C55">
        <w:t>нных т</w:t>
      </w:r>
      <w:r w:rsidR="00A01AA9">
        <w:t>а</w:t>
      </w:r>
      <w:r w:rsidRPr="00BE2C55">
        <w:t xml:space="preserve">блицы </w:t>
      </w:r>
      <w:r w:rsidR="00E110F5" w:rsidRPr="00E110F5">
        <w:rPr>
          <w:i/>
          <w:lang w:val="en-US"/>
        </w:rPr>
        <w:t>Microsoft</w:t>
      </w:r>
      <w:r w:rsidR="00E110F5" w:rsidRPr="00E110F5">
        <w:rPr>
          <w:i/>
        </w:rPr>
        <w:t xml:space="preserve"> </w:t>
      </w:r>
      <w:r w:rsidR="00E110F5" w:rsidRPr="00E110F5">
        <w:rPr>
          <w:i/>
          <w:lang w:val="en-US"/>
        </w:rPr>
        <w:t>Excel</w:t>
      </w:r>
      <w:r w:rsidR="009705CE" w:rsidRPr="00BE2C55">
        <w:t xml:space="preserve"> </w:t>
      </w:r>
      <w:r w:rsidRPr="00BE2C55">
        <w:t>в м</w:t>
      </w:r>
      <w:r w:rsidR="00A01AA9">
        <w:t>а</w:t>
      </w:r>
      <w:r w:rsidRPr="00BE2C55">
        <w:t>тем</w:t>
      </w:r>
      <w:r w:rsidR="00A01AA9">
        <w:t>а</w:t>
      </w:r>
      <w:r w:rsidRPr="00BE2C55">
        <w:t xml:space="preserve">тическом виде </w:t>
      </w:r>
      <w:r w:rsidR="00464EF4" w:rsidRPr="00BE2C55">
        <w:t>можно представив</w:t>
      </w:r>
      <w:r w:rsidRPr="00BE2C55">
        <w:t xml:space="preserve"> ее</w:t>
      </w:r>
      <w:r w:rsidR="009705CE" w:rsidRPr="00BE2C55">
        <w:t>, в виде</w:t>
      </w:r>
      <w:r w:rsidRPr="00BE2C55">
        <w:t xml:space="preserve"> элементов</w:t>
      </w:r>
      <w:r w:rsidR="009705CE" w:rsidRPr="00BE2C55">
        <w:t xml:space="preserve"> </w:t>
      </w:r>
      <w:r w:rsidRPr="00BE2C55">
        <w:t>множеств</w:t>
      </w:r>
      <w:r w:rsidR="00A01AA9">
        <w:t>а</w:t>
      </w:r>
      <w:r w:rsidRPr="00BE2C55">
        <w:t>.</w:t>
      </w:r>
    </w:p>
    <w:p w14:paraId="3140272F" w14:textId="3A3EC7D9" w:rsidR="00DB4A92" w:rsidRPr="00BE2C55" w:rsidRDefault="00DB4A92" w:rsidP="00735352">
      <w:pPr>
        <w:pStyle w:val="a4"/>
      </w:pPr>
      <w:r w:rsidRPr="00BE2C55">
        <w:rPr>
          <w:b/>
          <w:bCs/>
        </w:rPr>
        <w:t>Множество</w:t>
      </w:r>
      <w:r w:rsidR="00DF25C7">
        <w:t xml:space="preserve"> </w:t>
      </w:r>
      <w:r w:rsidRPr="00BE2C55">
        <w:t>– совокупность любых объектов. Множеств</w:t>
      </w:r>
      <w:r w:rsidR="00A01AA9">
        <w:t>а</w:t>
      </w:r>
      <w:r w:rsidRPr="00BE2C55">
        <w:t xml:space="preserve"> обозн</w:t>
      </w:r>
      <w:r w:rsidR="00A01AA9">
        <w:t>а</w:t>
      </w:r>
      <w:r w:rsidRPr="00BE2C55">
        <w:t>ч</w:t>
      </w:r>
      <w:r w:rsidR="00A01AA9">
        <w:t>а</w:t>
      </w:r>
      <w:r w:rsidRPr="00BE2C55">
        <w:t>ют большими букв</w:t>
      </w:r>
      <w:r w:rsidR="00A01AA9">
        <w:t>а</w:t>
      </w:r>
      <w:r w:rsidRPr="00BE2C55">
        <w:t>ми л</w:t>
      </w:r>
      <w:r w:rsidR="00A01AA9">
        <w:t>а</w:t>
      </w:r>
      <w:r w:rsidRPr="00BE2C55">
        <w:t xml:space="preserve">тинского </w:t>
      </w:r>
      <w:r w:rsidR="00A01AA9">
        <w:t>а</w:t>
      </w:r>
      <w:r w:rsidRPr="00BE2C55">
        <w:t>лф</w:t>
      </w:r>
      <w:r w:rsidR="00A01AA9">
        <w:t>а</w:t>
      </w:r>
      <w:r w:rsidRPr="00BE2C55">
        <w:t>вит</w:t>
      </w:r>
      <w:r w:rsidR="00A01AA9">
        <w:t>а</w:t>
      </w:r>
      <w:r w:rsidRPr="00BE2C55">
        <w:t xml:space="preserve"> – </w:t>
      </w:r>
      <w:proofErr w:type="gramStart"/>
      <w:r w:rsidRPr="00BE2C55">
        <w:t>от</w:t>
      </w:r>
      <w:proofErr w:type="gramEnd"/>
      <w:r w:rsidRPr="00BE2C55">
        <w:t> </w:t>
      </w:r>
      <w:r w:rsidR="00A01AA9">
        <w:rPr>
          <w:i/>
          <w:iCs/>
        </w:rPr>
        <w:t>А</w:t>
      </w:r>
      <w:r w:rsidRPr="00BE2C55">
        <w:t> до </w:t>
      </w:r>
      <w:r w:rsidRPr="00BE2C55">
        <w:rPr>
          <w:i/>
          <w:iCs/>
        </w:rPr>
        <w:t>Z</w:t>
      </w:r>
      <w:r w:rsidRPr="00BE2C55">
        <w:t>.</w:t>
      </w:r>
    </w:p>
    <w:p w14:paraId="052BFDC9" w14:textId="77777777" w:rsidR="00DB4A92" w:rsidRPr="00BE2C55" w:rsidRDefault="00DB4A92" w:rsidP="00735352">
      <w:pPr>
        <w:pStyle w:val="a4"/>
      </w:pPr>
      <w:r w:rsidRPr="00BE2C55">
        <w:t>Основные числовые множеств</w:t>
      </w:r>
      <w:r w:rsidR="00A01AA9">
        <w:t>а</w:t>
      </w:r>
      <w:r w:rsidRPr="00BE2C55">
        <w:t>: множество н</w:t>
      </w:r>
      <w:r w:rsidR="00A01AA9">
        <w:t>а</w:t>
      </w:r>
      <w:r w:rsidRPr="00BE2C55">
        <w:t>тур</w:t>
      </w:r>
      <w:r w:rsidR="00A01AA9">
        <w:t>а</w:t>
      </w:r>
      <w:r w:rsidRPr="00BE2C55">
        <w:t>льных чисел и множество целых чисел, всегд</w:t>
      </w:r>
      <w:r w:rsidR="00A01AA9">
        <w:t>а</w:t>
      </w:r>
      <w:r w:rsidRPr="00BE2C55">
        <w:t xml:space="preserve"> обозн</w:t>
      </w:r>
      <w:r w:rsidR="00A01AA9">
        <w:t>а</w:t>
      </w:r>
      <w:r w:rsidRPr="00BE2C55">
        <w:t>ч</w:t>
      </w:r>
      <w:r w:rsidR="00A01AA9">
        <w:t>а</w:t>
      </w:r>
      <w:r w:rsidRPr="00BE2C55">
        <w:t>ются одними и теми же букв</w:t>
      </w:r>
      <w:r w:rsidR="00A01AA9">
        <w:t>а</w:t>
      </w:r>
      <w:r w:rsidRPr="00BE2C55">
        <w:t>ми:</w:t>
      </w:r>
    </w:p>
    <w:p w14:paraId="03B3B4FB" w14:textId="77777777" w:rsidR="00DB4A92" w:rsidRPr="00BE2C55" w:rsidRDefault="00DB4A92" w:rsidP="00735352">
      <w:pPr>
        <w:pStyle w:val="a4"/>
      </w:pPr>
      <w:r w:rsidRPr="00BE2C55">
        <w:rPr>
          <w:i/>
          <w:iCs/>
        </w:rPr>
        <w:t>N</w:t>
      </w:r>
      <w:r w:rsidRPr="00BE2C55">
        <w:t> – множество н</w:t>
      </w:r>
      <w:r w:rsidR="00A01AA9">
        <w:t>а</w:t>
      </w:r>
      <w:r w:rsidRPr="00BE2C55">
        <w:t>тур</w:t>
      </w:r>
      <w:r w:rsidR="00A01AA9">
        <w:t>а</w:t>
      </w:r>
      <w:r w:rsidRPr="00BE2C55">
        <w:t>льных чисел</w:t>
      </w:r>
    </w:p>
    <w:p w14:paraId="2032B410" w14:textId="77777777" w:rsidR="00DB4A92" w:rsidRPr="009D7011" w:rsidRDefault="00DB4A92" w:rsidP="00735352">
      <w:pPr>
        <w:pStyle w:val="p8"/>
      </w:pPr>
      <w:r w:rsidRPr="009D7011">
        <w:lastRenderedPageBreak/>
        <w:t>Z – множество целых чисел</w:t>
      </w:r>
    </w:p>
    <w:p w14:paraId="5822D112" w14:textId="277B9A26" w:rsidR="004B5357" w:rsidRPr="00752488" w:rsidRDefault="00DB4A92" w:rsidP="00735352">
      <w:pPr>
        <w:pStyle w:val="a4"/>
      </w:pPr>
      <w:r w:rsidRPr="00BE2C55">
        <w:rPr>
          <w:b/>
          <w:bCs/>
        </w:rPr>
        <w:t>Элемент множеств</w:t>
      </w:r>
      <w:r w:rsidR="00A01AA9">
        <w:rPr>
          <w:b/>
          <w:bCs/>
        </w:rPr>
        <w:t>а</w:t>
      </w:r>
      <w:r w:rsidRPr="00BE2C55">
        <w:t> – это любой объект, входящий в сост</w:t>
      </w:r>
      <w:r w:rsidR="00A01AA9">
        <w:t>а</w:t>
      </w:r>
      <w:r w:rsidRPr="00BE2C55">
        <w:t>в множеств</w:t>
      </w:r>
      <w:r w:rsidR="00A01AA9">
        <w:t>а</w:t>
      </w:r>
      <w:r w:rsidRPr="00BE2C55">
        <w:t>. Прин</w:t>
      </w:r>
      <w:r w:rsidR="00A01AA9">
        <w:t>а</w:t>
      </w:r>
      <w:r w:rsidRPr="00BE2C55">
        <w:t>длежность объект</w:t>
      </w:r>
      <w:r w:rsidR="00A01AA9">
        <w:t>а</w:t>
      </w:r>
      <w:r w:rsidRPr="00BE2C55">
        <w:t xml:space="preserve"> к множеству обозн</w:t>
      </w:r>
      <w:r w:rsidR="00A01AA9">
        <w:t>а</w:t>
      </w:r>
      <w:r w:rsidRPr="00BE2C55">
        <w:t>ч</w:t>
      </w:r>
      <w:r w:rsidR="00A01AA9">
        <w:t>а</w:t>
      </w:r>
      <w:r w:rsidRPr="00BE2C55">
        <w:t xml:space="preserve">ется с </w:t>
      </w:r>
      <w:r w:rsidRPr="009C00AC">
        <w:t>помощью зн</w:t>
      </w:r>
      <w:r w:rsidR="00A01AA9" w:rsidRPr="009C00AC">
        <w:t>а</w:t>
      </w:r>
      <w:r w:rsidRPr="009C00AC">
        <w:t>к</w:t>
      </w:r>
      <w:r w:rsidR="00A01AA9" w:rsidRPr="009C00AC">
        <w:t>а</w:t>
      </w:r>
      <w:r w:rsidRPr="009C00AC">
        <w:t> </w:t>
      </w:r>
      <w:r w:rsidRPr="009C00AC">
        <w:rPr>
          <w:rFonts w:ascii="Cambria Math" w:hAnsi="Cambria Math" w:cs="Cambria Math"/>
        </w:rPr>
        <w:t>∈</w:t>
      </w:r>
      <w:r w:rsidR="00384336">
        <w:rPr>
          <w:rFonts w:ascii="Cambria Math" w:hAnsi="Cambria Math" w:cs="Cambria Math"/>
        </w:rPr>
        <w:t xml:space="preserve"> </w:t>
      </w:r>
      <w:sdt>
        <w:sdtPr>
          <w:rPr>
            <w:rFonts w:ascii="Cambria Math" w:hAnsi="Cambria Math" w:cs="Cambria Math"/>
          </w:rPr>
          <w:id w:val="-1257984479"/>
          <w:citation/>
        </w:sdtPr>
        <w:sdtContent>
          <w:r w:rsidR="0059711B">
            <w:rPr>
              <w:rFonts w:ascii="Cambria Math" w:hAnsi="Cambria Math" w:cs="Cambria Math"/>
            </w:rPr>
            <w:fldChar w:fldCharType="begin"/>
          </w:r>
          <w:r w:rsidR="0059711B">
            <w:rPr>
              <w:rFonts w:ascii="Cambria Math" w:hAnsi="Cambria Math" w:cs="Cambria Math"/>
            </w:rPr>
            <w:instrText xml:space="preserve"> CITATION Мно19 \l 1049 </w:instrText>
          </w:r>
          <w:r w:rsidR="0059711B">
            <w:rPr>
              <w:rFonts w:ascii="Cambria Math" w:hAnsi="Cambria Math" w:cs="Cambria Math"/>
            </w:rPr>
            <w:fldChar w:fldCharType="separate"/>
          </w:r>
          <w:r w:rsidR="00E12598" w:rsidRPr="00E12598">
            <w:rPr>
              <w:rFonts w:ascii="Cambria Math" w:hAnsi="Cambria Math" w:cs="Cambria Math"/>
              <w:noProof/>
            </w:rPr>
            <w:t>[7]</w:t>
          </w:r>
          <w:r w:rsidR="0059711B">
            <w:rPr>
              <w:rFonts w:ascii="Cambria Math" w:hAnsi="Cambria Math" w:cs="Cambria Math"/>
            </w:rPr>
            <w:fldChar w:fldCharType="end"/>
          </w:r>
        </w:sdtContent>
      </w:sdt>
      <w:r w:rsidRPr="009C00AC">
        <w:t>.</w:t>
      </w:r>
    </w:p>
    <w:p w14:paraId="54328A1A" w14:textId="4ABB74A8" w:rsidR="009C00AC" w:rsidRDefault="00DB4A92" w:rsidP="00735352">
      <w:pPr>
        <w:pStyle w:val="a4"/>
      </w:pPr>
      <w:r w:rsidRPr="00BE2C55">
        <w:t>З</w:t>
      </w:r>
      <w:r w:rsidR="00A01AA9">
        <w:t>а</w:t>
      </w:r>
      <w:r w:rsidRPr="00BE2C55">
        <w:t xml:space="preserve">пись: </w:t>
      </w:r>
    </w:p>
    <w:p w14:paraId="31E8DB71" w14:textId="77777777" w:rsidR="00DB4A92" w:rsidRPr="00926B6C" w:rsidRDefault="009C00AC" w:rsidP="00735352">
      <w:pPr>
        <w:pStyle w:val="a4"/>
        <w:jc w:val="center"/>
        <w:rPr>
          <w:i/>
          <w:iCs/>
        </w:rPr>
      </w:pPr>
      <w:r w:rsidRPr="001E644E">
        <w:t>9</w:t>
      </w:r>
      <w:r w:rsidRPr="001E644E">
        <w:rPr>
          <w:rFonts w:ascii="Cambria Math" w:hAnsi="Cambria Math" w:cs="Cambria Math"/>
        </w:rPr>
        <w:t>∈</w:t>
      </w:r>
      <w:r w:rsidRPr="001E644E">
        <w:rPr>
          <w:i/>
          <w:iCs/>
        </w:rPr>
        <w:t>Z</w:t>
      </w:r>
    </w:p>
    <w:p w14:paraId="3F41A074" w14:textId="77777777" w:rsidR="00BD0AF6" w:rsidRPr="00926B6C" w:rsidRDefault="00BD0AF6" w:rsidP="00735352">
      <w:pPr>
        <w:pStyle w:val="a4"/>
        <w:jc w:val="center"/>
      </w:pPr>
    </w:p>
    <w:p w14:paraId="4D374947" w14:textId="71D0B61F" w:rsidR="00DB4A92" w:rsidRPr="00BE2C55" w:rsidRDefault="00DB4A92" w:rsidP="00735352">
      <w:pPr>
        <w:pStyle w:val="a4"/>
      </w:pPr>
      <w:r w:rsidRPr="00BE2C55">
        <w:t>чит</w:t>
      </w:r>
      <w:r w:rsidR="00A01AA9">
        <w:t>а</w:t>
      </w:r>
      <w:r w:rsidRPr="00BE2C55">
        <w:t>ется т</w:t>
      </w:r>
      <w:r w:rsidR="00A01AA9">
        <w:t>а</w:t>
      </w:r>
      <w:r w:rsidR="00735352">
        <w:t>к: 9</w:t>
      </w:r>
      <w:r w:rsidRPr="00BE2C55">
        <w:t xml:space="preserve"> прин</w:t>
      </w:r>
      <w:r w:rsidR="00A01AA9">
        <w:t>а</w:t>
      </w:r>
      <w:r w:rsidRPr="00BE2C55">
        <w:t>длежит множеству </w:t>
      </w:r>
      <w:r w:rsidRPr="00052C16">
        <w:t>Z</w:t>
      </w:r>
      <w:r w:rsidRPr="00BE2C55">
        <w:t> или </w:t>
      </w:r>
      <w:r w:rsidR="009C00AC" w:rsidRPr="009C00AC">
        <w:t>9</w:t>
      </w:r>
      <w:r w:rsidRPr="00BE2C55">
        <w:t xml:space="preserve"> – элемент множеств</w:t>
      </w:r>
      <w:r w:rsidR="00A01AA9">
        <w:t>а</w:t>
      </w:r>
      <w:r w:rsidRPr="00BE2C55">
        <w:t> </w:t>
      </w:r>
      <w:r w:rsidRPr="00052C16">
        <w:t>Z</w:t>
      </w:r>
      <w:r w:rsidRPr="00BE2C55">
        <w:t>.</w:t>
      </w:r>
    </w:p>
    <w:p w14:paraId="59A53A35" w14:textId="7CAE42D5" w:rsidR="00DB4A92" w:rsidRPr="00BE2C55" w:rsidRDefault="00DB4A92" w:rsidP="00735352">
      <w:pPr>
        <w:pStyle w:val="a4"/>
      </w:pPr>
      <w:r w:rsidRPr="00BE2C55">
        <w:t>В н</w:t>
      </w:r>
      <w:r w:rsidR="00A01AA9">
        <w:t>а</w:t>
      </w:r>
      <w:r w:rsidRPr="00BE2C55">
        <w:t>шем случ</w:t>
      </w:r>
      <w:r w:rsidR="00A01AA9">
        <w:t>а</w:t>
      </w:r>
      <w:r w:rsidRPr="00BE2C55">
        <w:t>е, элемент</w:t>
      </w:r>
      <w:r w:rsidR="00A01AA9">
        <w:t>а</w:t>
      </w:r>
      <w:r w:rsidRPr="00BE2C55">
        <w:t>ми множеств</w:t>
      </w:r>
      <w:r w:rsidR="00A01AA9">
        <w:t>а</w:t>
      </w:r>
      <w:r w:rsidRPr="00BE2C55">
        <w:t xml:space="preserve"> </w:t>
      </w:r>
      <w:r w:rsidR="00DF25C7">
        <w:t>«п</w:t>
      </w:r>
      <w:r w:rsidRPr="00BE2C55">
        <w:t xml:space="preserve">риложения </w:t>
      </w:r>
      <w:proofErr w:type="spellStart"/>
      <w:r w:rsidR="00E110F5" w:rsidRPr="00E110F5">
        <w:rPr>
          <w:i/>
        </w:rPr>
        <w:t>Microsoft</w:t>
      </w:r>
      <w:proofErr w:type="spellEnd"/>
      <w:r w:rsidR="00E110F5" w:rsidRPr="00E110F5">
        <w:rPr>
          <w:i/>
        </w:rPr>
        <w:t xml:space="preserve"> </w:t>
      </w:r>
      <w:proofErr w:type="spellStart"/>
      <w:r w:rsidR="00E110F5" w:rsidRPr="00E110F5">
        <w:rPr>
          <w:i/>
        </w:rPr>
        <w:t>Excel</w:t>
      </w:r>
      <w:proofErr w:type="spellEnd"/>
      <w:r w:rsidR="00DF25C7" w:rsidRPr="00DF25C7">
        <w:t>»</w:t>
      </w:r>
      <w:r w:rsidR="0019383C">
        <w:t xml:space="preserve"> являются: </w:t>
      </w:r>
      <w:r w:rsidRPr="00BE2C55">
        <w:t>листы р</w:t>
      </w:r>
      <w:r w:rsidR="00A01AA9">
        <w:t>а</w:t>
      </w:r>
      <w:r w:rsidRPr="00BE2C55">
        <w:t xml:space="preserve">бочей книги, ячейки, </w:t>
      </w:r>
      <w:r w:rsidR="00A01AA9">
        <w:t>а</w:t>
      </w:r>
      <w:r w:rsidRPr="00BE2C55">
        <w:t xml:space="preserve"> т</w:t>
      </w:r>
      <w:r w:rsidR="00A01AA9">
        <w:t>а</w:t>
      </w:r>
      <w:r w:rsidRPr="00BE2C55">
        <w:t>кже зн</w:t>
      </w:r>
      <w:r w:rsidR="00A01AA9">
        <w:t>а</w:t>
      </w:r>
      <w:r w:rsidRPr="00BE2C55">
        <w:t>чения в них, строки и столбцы.</w:t>
      </w:r>
    </w:p>
    <w:p w14:paraId="32B6FB84" w14:textId="77777777" w:rsidR="00DB4A92" w:rsidRPr="00052C16" w:rsidRDefault="00DB4A92" w:rsidP="00735352">
      <w:pPr>
        <w:pStyle w:val="a4"/>
      </w:pPr>
      <w:r w:rsidRPr="00052C16">
        <w:t>Опишем это в м</w:t>
      </w:r>
      <w:r w:rsidR="00A01AA9" w:rsidRPr="00052C16">
        <w:t>а</w:t>
      </w:r>
      <w:r w:rsidRPr="00052C16">
        <w:t>тем</w:t>
      </w:r>
      <w:r w:rsidR="00A01AA9" w:rsidRPr="00052C16">
        <w:t>а</w:t>
      </w:r>
      <w:r w:rsidRPr="00052C16">
        <w:t>тической форме:</w:t>
      </w:r>
    </w:p>
    <w:p w14:paraId="30DBBEE3" w14:textId="77777777" w:rsidR="00DB4A92" w:rsidRPr="00BE2C55" w:rsidRDefault="00DB4A92" w:rsidP="00735352">
      <w:pPr>
        <w:pStyle w:val="next"/>
        <w:rPr>
          <w:iCs/>
        </w:rPr>
      </w:pPr>
      <m:oMath>
        <m:r>
          <w:rPr>
            <w:rFonts w:ascii="Cambria Math" w:hAnsi="Cambria Math"/>
            <w:lang w:val="en-US"/>
          </w:rPr>
          <m:t>A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B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C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D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E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F</m:t>
        </m:r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Z</m:t>
        </m:r>
      </m:oMath>
      <w:r w:rsidR="00930771">
        <w:t>,</w:t>
      </w:r>
    </w:p>
    <w:p w14:paraId="7936CC53" w14:textId="77777777" w:rsidR="008F289D" w:rsidRPr="00BE2C55" w:rsidRDefault="00930771" w:rsidP="00735352">
      <w:pPr>
        <w:pStyle w:val="next"/>
      </w:pPr>
      <w:r>
        <w:t>г</w:t>
      </w:r>
      <w:r w:rsidR="008F289D" w:rsidRPr="00BE2C55">
        <w:t>де</w:t>
      </w:r>
      <w:r>
        <w:t xml:space="preserve"> </w:t>
      </w:r>
      <w:r w:rsidR="00A01AA9">
        <w:t>А</w:t>
      </w:r>
      <w:r w:rsidR="008F289D" w:rsidRPr="00BE2C55">
        <w:t xml:space="preserve"> </w:t>
      </w:r>
      <w:r>
        <w:t>–</w:t>
      </w:r>
      <w:r w:rsidR="008F289D" w:rsidRPr="00BE2C55">
        <w:t xml:space="preserve"> р</w:t>
      </w:r>
      <w:r w:rsidR="00A01AA9">
        <w:t>а</w:t>
      </w:r>
      <w:r w:rsidR="008F289D" w:rsidRPr="00BE2C55">
        <w:t>боч</w:t>
      </w:r>
      <w:r w:rsidR="00A01AA9">
        <w:t>а</w:t>
      </w:r>
      <w:r w:rsidR="008F289D" w:rsidRPr="00BE2C55">
        <w:t>я книг</w:t>
      </w:r>
      <w:r w:rsidR="00A01AA9">
        <w:t>а</w:t>
      </w:r>
      <w:r w:rsidR="008F289D" w:rsidRPr="00BE2C55">
        <w:t>;</w:t>
      </w:r>
    </w:p>
    <w:p w14:paraId="46497F64" w14:textId="77777777" w:rsidR="008F289D" w:rsidRPr="00BE2C55" w:rsidRDefault="008F289D" w:rsidP="00735352">
      <w:pPr>
        <w:pStyle w:val="next"/>
      </w:pPr>
      <w:r w:rsidRPr="00BE2C55">
        <w:rPr>
          <w:lang w:val="en-US"/>
        </w:rPr>
        <w:t>B</w:t>
      </w:r>
      <w:r w:rsidRPr="00BE2C55">
        <w:t xml:space="preserve"> – р</w:t>
      </w:r>
      <w:r w:rsidR="00A01AA9">
        <w:t>а</w:t>
      </w:r>
      <w:r w:rsidRPr="00BE2C55">
        <w:t>бочий лист;</w:t>
      </w:r>
    </w:p>
    <w:p w14:paraId="0CA90742" w14:textId="77777777" w:rsidR="008F289D" w:rsidRPr="00BE2C55" w:rsidRDefault="008F289D" w:rsidP="00735352">
      <w:pPr>
        <w:pStyle w:val="next"/>
      </w:pPr>
      <w:r w:rsidRPr="00BE2C55">
        <w:t>С – ячейк</w:t>
      </w:r>
      <w:r w:rsidR="00A01AA9">
        <w:t>а</w:t>
      </w:r>
      <w:r w:rsidRPr="00BE2C55">
        <w:t>;</w:t>
      </w:r>
    </w:p>
    <w:p w14:paraId="4B881FFB" w14:textId="77777777" w:rsidR="008F289D" w:rsidRPr="00BE2C55" w:rsidRDefault="008F289D" w:rsidP="00735352">
      <w:pPr>
        <w:pStyle w:val="next"/>
      </w:pPr>
      <w:r w:rsidRPr="00BE2C55">
        <w:rPr>
          <w:lang w:val="en-US"/>
        </w:rPr>
        <w:t>D</w:t>
      </w:r>
      <w:r w:rsidRPr="00C07D2B">
        <w:t xml:space="preserve"> – </w:t>
      </w:r>
      <w:r w:rsidRPr="00BE2C55">
        <w:t>строк</w:t>
      </w:r>
      <w:r w:rsidR="00A01AA9">
        <w:t>а</w:t>
      </w:r>
      <w:r w:rsidRPr="00BE2C55">
        <w:t>;</w:t>
      </w:r>
    </w:p>
    <w:p w14:paraId="403FB215" w14:textId="77777777" w:rsidR="008F289D" w:rsidRPr="00BE2C55" w:rsidRDefault="008F289D" w:rsidP="00735352">
      <w:pPr>
        <w:pStyle w:val="next"/>
      </w:pPr>
      <w:r w:rsidRPr="00BE2C55">
        <w:t>Е – столбец;</w:t>
      </w:r>
    </w:p>
    <w:p w14:paraId="669F978F" w14:textId="77777777" w:rsidR="008F289D" w:rsidRPr="00BE2C55" w:rsidRDefault="008F289D" w:rsidP="00735352">
      <w:pPr>
        <w:pStyle w:val="next"/>
      </w:pPr>
      <w:r w:rsidRPr="00BE2C55">
        <w:rPr>
          <w:lang w:val="en-US"/>
        </w:rPr>
        <w:t>F</w:t>
      </w:r>
      <w:r w:rsidRPr="00BE2C55">
        <w:t xml:space="preserve"> – зн</w:t>
      </w:r>
      <w:r w:rsidR="00A01AA9">
        <w:t>а</w:t>
      </w:r>
      <w:r w:rsidRPr="00BE2C55">
        <w:t>чение ячейки;</w:t>
      </w:r>
    </w:p>
    <w:p w14:paraId="1386312D" w14:textId="35B46CB3" w:rsidR="008F289D" w:rsidRDefault="008F289D" w:rsidP="00735352">
      <w:pPr>
        <w:pStyle w:val="next"/>
      </w:pPr>
      <w:r w:rsidRPr="00BE2C55">
        <w:rPr>
          <w:lang w:val="en-US"/>
        </w:rPr>
        <w:t>Z</w:t>
      </w:r>
      <w:r w:rsidRPr="00BE2C55">
        <w:t xml:space="preserve"> – приложение </w:t>
      </w:r>
      <w:r w:rsidR="00E110F5" w:rsidRPr="00BD0AF6">
        <w:rPr>
          <w:i/>
          <w:lang w:val="en-US"/>
        </w:rPr>
        <w:t>Microsoft</w:t>
      </w:r>
      <w:r w:rsidR="00E110F5" w:rsidRPr="00BD0AF6">
        <w:rPr>
          <w:i/>
        </w:rPr>
        <w:t xml:space="preserve"> </w:t>
      </w:r>
      <w:r w:rsidR="00E110F5" w:rsidRPr="00BD0AF6">
        <w:rPr>
          <w:i/>
          <w:lang w:val="en-US"/>
        </w:rPr>
        <w:t>Excel</w:t>
      </w:r>
      <w:r w:rsidR="00930771">
        <w:t>.</w:t>
      </w:r>
    </w:p>
    <w:p w14:paraId="1E19583A" w14:textId="77777777" w:rsidR="00930771" w:rsidRPr="00BE2C55" w:rsidRDefault="00930771" w:rsidP="00735352">
      <w:pPr>
        <w:pStyle w:val="next"/>
      </w:pPr>
      <w:r>
        <w:t>В соответствии с определённой выше структурой составим рабочую модель:</w:t>
      </w:r>
    </w:p>
    <w:p w14:paraId="4D5A6A7B" w14:textId="77777777" w:rsidR="00DB4A92" w:rsidRPr="00BE2C55" w:rsidRDefault="00DB4A92" w:rsidP="00DF25C7">
      <w:pPr>
        <w:pStyle w:val="primer"/>
        <w:jc w:val="center"/>
        <w:rPr>
          <w:color w:val="000000"/>
        </w:rPr>
      </w:pPr>
      <w:r w:rsidRPr="00BE2C55">
        <w:rPr>
          <w:rStyle w:val="a8"/>
          <w:color w:val="000000"/>
          <w:lang w:val="en-US"/>
        </w:rPr>
        <w:t>Z</w:t>
      </w:r>
      <w:r w:rsidRPr="00BE2C55">
        <w:rPr>
          <w:color w:val="000000"/>
        </w:rPr>
        <w:t> = {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w:rPr>
            <w:rFonts w:ascii="Cambria Math" w:hAnsi="Cambria Math"/>
            <w:lang w:val="en-US"/>
          </w:rPr>
          <m:t>A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B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C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D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E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F</m:t>
        </m:r>
      </m:oMath>
      <w:r w:rsidRPr="00BE2C55">
        <w:rPr>
          <w:color w:val="000000"/>
        </w:rPr>
        <w:t xml:space="preserve"> }</w:t>
      </w:r>
    </w:p>
    <w:p w14:paraId="20B3E07B" w14:textId="25BF2A4D" w:rsidR="00254B19" w:rsidRDefault="00DB4A92" w:rsidP="00735352">
      <w:pPr>
        <w:pStyle w:val="next"/>
      </w:pPr>
      <w:r w:rsidRPr="00BE2C55">
        <w:t>Д</w:t>
      </w:r>
      <w:r w:rsidR="00A01AA9">
        <w:t>а</w:t>
      </w:r>
      <w:r w:rsidRPr="00BE2C55">
        <w:t>нн</w:t>
      </w:r>
      <w:r w:rsidR="00A01AA9">
        <w:t>а</w:t>
      </w:r>
      <w:r w:rsidRPr="00BE2C55">
        <w:t>я з</w:t>
      </w:r>
      <w:r w:rsidR="00A01AA9">
        <w:t>а</w:t>
      </w:r>
      <w:r w:rsidRPr="00BE2C55">
        <w:t>пись озн</w:t>
      </w:r>
      <w:r w:rsidR="00A01AA9">
        <w:t>а</w:t>
      </w:r>
      <w:r w:rsidRPr="00BE2C55">
        <w:t>ч</w:t>
      </w:r>
      <w:r w:rsidR="00A01AA9">
        <w:t>а</w:t>
      </w:r>
      <w:r w:rsidRPr="00BE2C55">
        <w:t xml:space="preserve">ет, что </w:t>
      </w:r>
      <w:r w:rsidR="005A74CB" w:rsidRPr="00BE2C55">
        <w:t>множество Z</w:t>
      </w:r>
      <w:r w:rsidRPr="00BE2C55">
        <w:t xml:space="preserve"> состоит из шести элементов.</w:t>
      </w:r>
    </w:p>
    <w:p w14:paraId="7221A4D5" w14:textId="15C74BE4" w:rsidR="005A74CB" w:rsidRDefault="005A74CB" w:rsidP="00735352">
      <w:pPr>
        <w:pStyle w:val="next"/>
      </w:pPr>
    </w:p>
    <w:p w14:paraId="19B727B9" w14:textId="227B9909" w:rsidR="00464EF4" w:rsidRDefault="00464EF4" w:rsidP="00735352">
      <w:pPr>
        <w:pStyle w:val="next"/>
      </w:pPr>
    </w:p>
    <w:p w14:paraId="7AAAA3EA" w14:textId="77777777" w:rsidR="00464EF4" w:rsidRDefault="00464EF4" w:rsidP="00735352">
      <w:pPr>
        <w:pStyle w:val="next"/>
      </w:pPr>
    </w:p>
    <w:p w14:paraId="71FCDE15" w14:textId="77777777" w:rsidR="005A74CB" w:rsidRDefault="005A74CB" w:rsidP="00735352">
      <w:pPr>
        <w:pStyle w:val="next"/>
      </w:pPr>
    </w:p>
    <w:p w14:paraId="2E14B00D" w14:textId="59CEB17C" w:rsidR="0053561D" w:rsidRDefault="008952E7" w:rsidP="00735352">
      <w:pPr>
        <w:pStyle w:val="2"/>
      </w:pPr>
      <w:r>
        <w:lastRenderedPageBreak/>
        <w:t xml:space="preserve"> </w:t>
      </w:r>
      <w:bookmarkStart w:id="5" w:name="_Toc9536589"/>
      <w:r w:rsidR="003B7954" w:rsidRPr="003B7954">
        <w:t>Кл</w:t>
      </w:r>
      <w:r w:rsidR="00A01AA9">
        <w:t>а</w:t>
      </w:r>
      <w:r w:rsidR="003B7954" w:rsidRPr="003B7954">
        <w:t>ссифик</w:t>
      </w:r>
      <w:r w:rsidR="00A01AA9">
        <w:t>а</w:t>
      </w:r>
      <w:r w:rsidR="003B7954" w:rsidRPr="003B7954">
        <w:t>ция компонентов и документов в сост</w:t>
      </w:r>
      <w:r w:rsidR="00A01AA9">
        <w:t>а</w:t>
      </w:r>
      <w:r w:rsidR="003B7954" w:rsidRPr="003B7954">
        <w:t>ве технологических процессов.</w:t>
      </w:r>
      <w:bookmarkEnd w:id="5"/>
    </w:p>
    <w:p w14:paraId="6AB2ABA0" w14:textId="2FD99F08" w:rsidR="007D7D54" w:rsidRPr="00752488" w:rsidRDefault="007D7D54" w:rsidP="00735352">
      <w:pPr>
        <w:pStyle w:val="a4"/>
      </w:pPr>
      <w:r w:rsidRPr="00D50399">
        <w:t>Систем</w:t>
      </w:r>
      <w:r w:rsidR="00A01AA9">
        <w:t>а</w:t>
      </w:r>
      <w:r w:rsidRPr="00D50399">
        <w:t xml:space="preserve"> </w:t>
      </w:r>
      <w:r w:rsidR="00A01AA9">
        <w:t>а</w:t>
      </w:r>
      <w:r w:rsidRPr="00D50399">
        <w:t>втом</w:t>
      </w:r>
      <w:r w:rsidR="00A01AA9">
        <w:t>а</w:t>
      </w:r>
      <w:r w:rsidRPr="00D50399">
        <w:t>тики и телемех</w:t>
      </w:r>
      <w:r w:rsidR="00A01AA9">
        <w:t>а</w:t>
      </w:r>
      <w:r w:rsidRPr="00D50399">
        <w:t>ники состоит из отдельных элементов. Под элементом системы поним</w:t>
      </w:r>
      <w:r w:rsidR="00A01AA9">
        <w:t>а</w:t>
      </w:r>
      <w:r w:rsidRPr="00D50399">
        <w:t>ется простейшее (для р</w:t>
      </w:r>
      <w:r w:rsidR="00A01AA9">
        <w:t>а</w:t>
      </w:r>
      <w:r w:rsidRPr="00D50399">
        <w:t>ссм</w:t>
      </w:r>
      <w:r w:rsidR="00A01AA9">
        <w:t>а</w:t>
      </w:r>
      <w:r w:rsidRPr="00D50399">
        <w:t>трив</w:t>
      </w:r>
      <w:r w:rsidR="00A01AA9">
        <w:t>а</w:t>
      </w:r>
      <w:r w:rsidRPr="00D50399">
        <w:t>емой системы) устройство, преобр</w:t>
      </w:r>
      <w:r w:rsidR="00A01AA9">
        <w:t>а</w:t>
      </w:r>
      <w:r w:rsidRPr="00D50399">
        <w:t>зующее входные сигн</w:t>
      </w:r>
      <w:r w:rsidR="00A01AA9">
        <w:t>а</w:t>
      </w:r>
      <w:r w:rsidRPr="00D50399">
        <w:t>лы в выходные</w:t>
      </w:r>
      <w:r w:rsidR="0059711B">
        <w:t xml:space="preserve"> </w:t>
      </w:r>
      <w:sdt>
        <w:sdtPr>
          <w:id w:val="1342203372"/>
          <w:citation/>
        </w:sdtPr>
        <w:sdtContent>
          <w:r w:rsidR="0059711B">
            <w:fldChar w:fldCharType="begin"/>
          </w:r>
          <w:r w:rsidR="0059711B">
            <w:instrText xml:space="preserve"> CITATION Сис191 \l 1049 </w:instrText>
          </w:r>
          <w:r w:rsidR="0059711B">
            <w:fldChar w:fldCharType="separate"/>
          </w:r>
          <w:r w:rsidR="00E12598">
            <w:rPr>
              <w:noProof/>
            </w:rPr>
            <w:t>[8]</w:t>
          </w:r>
          <w:r w:rsidR="0059711B">
            <w:fldChar w:fldCharType="end"/>
          </w:r>
        </w:sdtContent>
      </w:sdt>
      <w:r w:rsidRPr="00D50399">
        <w:t>.</w:t>
      </w:r>
    </w:p>
    <w:p w14:paraId="636F0F36" w14:textId="2AD3E54E" w:rsidR="007D7D54" w:rsidRDefault="005A74CB" w:rsidP="00735352">
      <w:pPr>
        <w:pStyle w:val="a4"/>
      </w:pPr>
      <w:r w:rsidRPr="00D50399">
        <w:t>Люб</w:t>
      </w:r>
      <w:r>
        <w:t>а</w:t>
      </w:r>
      <w:r w:rsidRPr="00D50399">
        <w:t>я автоматическая</w:t>
      </w:r>
      <w:r w:rsidR="007D7D54" w:rsidRPr="00D50399">
        <w:t xml:space="preserve"> систем</w:t>
      </w:r>
      <w:r w:rsidR="00A01AA9">
        <w:t>а</w:t>
      </w:r>
      <w:r w:rsidR="007D7D54" w:rsidRPr="00D50399">
        <w:t xml:space="preserve"> состоит из определенного комплекс</w:t>
      </w:r>
      <w:r w:rsidR="00A01AA9">
        <w:t>а</w:t>
      </w:r>
      <w:r w:rsidR="007D7D54" w:rsidRPr="00D50399">
        <w:t xml:space="preserve"> элементов. Многообр</w:t>
      </w:r>
      <w:r w:rsidR="00A01AA9">
        <w:t>а</w:t>
      </w:r>
      <w:r w:rsidR="007D7D54" w:rsidRPr="00D50399">
        <w:t xml:space="preserve">зие </w:t>
      </w:r>
      <w:r w:rsidR="00A01AA9">
        <w:t>а</w:t>
      </w:r>
      <w:r w:rsidR="007D7D54" w:rsidRPr="00D50399">
        <w:t>втом</w:t>
      </w:r>
      <w:r w:rsidR="00A01AA9">
        <w:t>а</w:t>
      </w:r>
      <w:r w:rsidR="007D7D54" w:rsidRPr="00D50399">
        <w:t>тических систем порожд</w:t>
      </w:r>
      <w:r w:rsidR="00A01AA9">
        <w:t>а</w:t>
      </w:r>
      <w:r w:rsidR="007D7D54" w:rsidRPr="00D50399">
        <w:t>ет и многообр</w:t>
      </w:r>
      <w:r w:rsidR="00A01AA9">
        <w:t>а</w:t>
      </w:r>
      <w:r w:rsidR="007D7D54" w:rsidRPr="00D50399">
        <w:t>зие элементов, что, в свою очередь, приводит к необходимости их кл</w:t>
      </w:r>
      <w:r w:rsidR="00A01AA9">
        <w:t>а</w:t>
      </w:r>
      <w:r w:rsidR="007D7D54" w:rsidRPr="00D50399">
        <w:t>ссифик</w:t>
      </w:r>
      <w:r w:rsidR="00A01AA9">
        <w:t>а</w:t>
      </w:r>
      <w:r w:rsidR="007D7D54" w:rsidRPr="00D50399">
        <w:t>ции.  В Т</w:t>
      </w:r>
      <w:r w:rsidR="00A01AA9">
        <w:t>а</w:t>
      </w:r>
      <w:r w:rsidR="007D7D54" w:rsidRPr="00D50399">
        <w:t>блице 1 приведен</w:t>
      </w:r>
      <w:r w:rsidR="00A01AA9">
        <w:t>а</w:t>
      </w:r>
      <w:r w:rsidR="008C3F59" w:rsidRPr="00D50399">
        <w:t xml:space="preserve"> кл</w:t>
      </w:r>
      <w:r w:rsidR="00A01AA9">
        <w:t>а</w:t>
      </w:r>
      <w:r w:rsidR="008C3F59" w:rsidRPr="00D50399">
        <w:t>ссифик</w:t>
      </w:r>
      <w:r w:rsidR="00A01AA9">
        <w:t>а</w:t>
      </w:r>
      <w:r w:rsidR="008C3F59" w:rsidRPr="00D50399">
        <w:t>ция элементов</w:t>
      </w:r>
      <w:r w:rsidR="006A06F6" w:rsidRPr="00D50399">
        <w:t xml:space="preserve"> уч</w:t>
      </w:r>
      <w:r w:rsidR="00A01AA9">
        <w:t>а</w:t>
      </w:r>
      <w:r w:rsidR="006A06F6" w:rsidRPr="00D50399">
        <w:t>стк</w:t>
      </w:r>
      <w:r w:rsidR="00A01AA9">
        <w:t>а</w:t>
      </w:r>
      <w:r w:rsidR="006A06F6" w:rsidRPr="00D50399">
        <w:t xml:space="preserve"> Сп</w:t>
      </w:r>
      <w:r w:rsidR="00A01AA9">
        <w:t>а</w:t>
      </w:r>
      <w:r w:rsidR="006A06F6" w:rsidRPr="00D50399">
        <w:t>рт</w:t>
      </w:r>
      <w:r w:rsidR="00A01AA9">
        <w:t>а</w:t>
      </w:r>
      <w:r w:rsidR="006A06F6" w:rsidRPr="00D50399">
        <w:t xml:space="preserve">к </w:t>
      </w:r>
      <w:r w:rsidR="008C3F59" w:rsidRPr="00D50399">
        <w:t>по н</w:t>
      </w:r>
      <w:r w:rsidR="00A01AA9">
        <w:t>а</w:t>
      </w:r>
      <w:r w:rsidR="008C3F59" w:rsidRPr="00D50399">
        <w:t>именов</w:t>
      </w:r>
      <w:r w:rsidR="00A01AA9">
        <w:t>а</w:t>
      </w:r>
      <w:r w:rsidR="008C3F59" w:rsidRPr="00D50399">
        <w:t>нию р</w:t>
      </w:r>
      <w:r w:rsidR="00A01AA9">
        <w:t>а</w:t>
      </w:r>
      <w:r w:rsidR="008C3F59" w:rsidRPr="00D50399">
        <w:t>бот.</w:t>
      </w:r>
    </w:p>
    <w:p w14:paraId="5556B4B8" w14:textId="77777777" w:rsidR="00043514" w:rsidRPr="00735352" w:rsidRDefault="00043514" w:rsidP="00735352"/>
    <w:p w14:paraId="36A76EA6" w14:textId="77777777" w:rsidR="00D50399" w:rsidRPr="00735352" w:rsidRDefault="00D50399" w:rsidP="00735352">
      <w:pPr>
        <w:jc w:val="right"/>
      </w:pPr>
      <w:r w:rsidRPr="00735352">
        <w:t>Т</w:t>
      </w:r>
      <w:r w:rsidR="00A01AA9" w:rsidRPr="00735352">
        <w:t>а</w:t>
      </w:r>
      <w:r w:rsidRPr="00735352">
        <w:t>блиц</w:t>
      </w:r>
      <w:r w:rsidR="00A01AA9" w:rsidRPr="00735352">
        <w:t>а</w:t>
      </w:r>
      <w:r w:rsidRPr="00735352">
        <w:t xml:space="preserve"> 1</w:t>
      </w:r>
      <w:r w:rsidR="00930771" w:rsidRPr="00735352">
        <w:t xml:space="preserve"> – Классификация станционных устройств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446"/>
        <w:gridCol w:w="2899"/>
      </w:tblGrid>
      <w:tr w:rsidR="00066A0E" w:rsidRPr="00735352" w14:paraId="36E73576" w14:textId="77777777" w:rsidTr="00E6494B">
        <w:trPr>
          <w:trHeight w:val="731"/>
        </w:trPr>
        <w:tc>
          <w:tcPr>
            <w:tcW w:w="6629" w:type="dxa"/>
            <w:vMerge w:val="restart"/>
          </w:tcPr>
          <w:p w14:paraId="504C9C96" w14:textId="77777777" w:rsidR="00066A0E" w:rsidRPr="00735352" w:rsidRDefault="00066A0E" w:rsidP="00E6494B">
            <w:pPr>
              <w:jc w:val="center"/>
            </w:pPr>
            <w:r w:rsidRPr="00735352">
              <w:t xml:space="preserve">Внешний осмотр свинцово-кислотных </w:t>
            </w:r>
            <w:r w:rsidR="00A01AA9" w:rsidRPr="00735352">
              <w:t>а</w:t>
            </w:r>
            <w:r w:rsidRPr="00735352">
              <w:t>ккумуляторных б</w:t>
            </w:r>
            <w:r w:rsidR="00A01AA9" w:rsidRPr="00735352">
              <w:t>а</w:t>
            </w:r>
            <w:r w:rsidRPr="00735352">
              <w:t>т</w:t>
            </w:r>
            <w:r w:rsidR="00A01AA9" w:rsidRPr="00735352">
              <w:t>а</w:t>
            </w:r>
            <w:r w:rsidRPr="00735352">
              <w:t xml:space="preserve">рей с жидким или </w:t>
            </w:r>
            <w:proofErr w:type="spellStart"/>
            <w:r w:rsidRPr="00735352">
              <w:t>гелевым</w:t>
            </w:r>
            <w:proofErr w:type="spellEnd"/>
            <w:r w:rsidRPr="00735352">
              <w:t xml:space="preserve"> </w:t>
            </w:r>
            <w:proofErr w:type="spellStart"/>
            <w:r w:rsidRPr="00735352">
              <w:t>элетролитом</w:t>
            </w:r>
            <w:proofErr w:type="spellEnd"/>
            <w:r w:rsidRPr="00735352">
              <w:t xml:space="preserve"> и измерение н</w:t>
            </w:r>
            <w:r w:rsidR="00A01AA9" w:rsidRPr="00735352">
              <w:t>а</w:t>
            </w:r>
            <w:r w:rsidRPr="00735352">
              <w:t>пряжения н</w:t>
            </w:r>
            <w:r w:rsidR="00A01AA9" w:rsidRPr="00735352">
              <w:t>а</w:t>
            </w:r>
            <w:r w:rsidRPr="00735352">
              <w:t xml:space="preserve"> б</w:t>
            </w:r>
            <w:r w:rsidR="00A01AA9" w:rsidRPr="00735352">
              <w:t>а</w:t>
            </w:r>
            <w:r w:rsidRPr="00735352">
              <w:t>т</w:t>
            </w:r>
            <w:r w:rsidR="00A01AA9" w:rsidRPr="00735352">
              <w:t>а</w:t>
            </w:r>
            <w:r w:rsidRPr="00735352">
              <w:t>рее</w:t>
            </w:r>
          </w:p>
        </w:tc>
        <w:tc>
          <w:tcPr>
            <w:tcW w:w="2942" w:type="dxa"/>
            <w:vAlign w:val="center"/>
          </w:tcPr>
          <w:p w14:paraId="26200EDF" w14:textId="77777777" w:rsidR="00066A0E" w:rsidRPr="00735352" w:rsidRDefault="00066A0E" w:rsidP="00E6494B">
            <w:pPr>
              <w:jc w:val="center"/>
            </w:pPr>
            <w:r w:rsidRPr="00735352">
              <w:t>Сп</w:t>
            </w:r>
            <w:r w:rsidR="00A01AA9" w:rsidRPr="00735352">
              <w:t>а</w:t>
            </w:r>
            <w:r w:rsidRPr="00735352">
              <w:t>рт</w:t>
            </w:r>
            <w:r w:rsidR="00A01AA9" w:rsidRPr="00735352">
              <w:t>а</w:t>
            </w:r>
            <w:r w:rsidRPr="00735352">
              <w:t xml:space="preserve">к </w:t>
            </w:r>
            <w:r w:rsidR="00A01AA9" w:rsidRPr="00735352">
              <w:t>А</w:t>
            </w:r>
            <w:r w:rsidRPr="00735352">
              <w:t>КБ1</w:t>
            </w:r>
          </w:p>
        </w:tc>
      </w:tr>
      <w:tr w:rsidR="00066A0E" w:rsidRPr="00735352" w14:paraId="5399FCAD" w14:textId="77777777" w:rsidTr="004F183A">
        <w:tc>
          <w:tcPr>
            <w:tcW w:w="6629" w:type="dxa"/>
            <w:vMerge/>
          </w:tcPr>
          <w:p w14:paraId="5EFACF66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6F36C99" w14:textId="77777777" w:rsidR="00066A0E" w:rsidRPr="00735352" w:rsidRDefault="00066A0E" w:rsidP="00E6494B">
            <w:pPr>
              <w:jc w:val="center"/>
            </w:pPr>
            <w:r w:rsidRPr="00735352">
              <w:t>Сп</w:t>
            </w:r>
            <w:r w:rsidR="00A01AA9" w:rsidRPr="00735352">
              <w:t>а</w:t>
            </w:r>
            <w:r w:rsidRPr="00735352">
              <w:t>рт</w:t>
            </w:r>
            <w:r w:rsidR="00A01AA9" w:rsidRPr="00735352">
              <w:t>а</w:t>
            </w:r>
            <w:r w:rsidRPr="00735352">
              <w:t xml:space="preserve">к </w:t>
            </w:r>
            <w:r w:rsidR="00A01AA9" w:rsidRPr="00735352">
              <w:t>А</w:t>
            </w:r>
            <w:r w:rsidRPr="00735352">
              <w:t>КБ2</w:t>
            </w:r>
          </w:p>
        </w:tc>
      </w:tr>
      <w:tr w:rsidR="00066A0E" w:rsidRPr="00735352" w14:paraId="4765D6A9" w14:textId="77777777" w:rsidTr="004F183A">
        <w:tc>
          <w:tcPr>
            <w:tcW w:w="6629" w:type="dxa"/>
            <w:vMerge w:val="restart"/>
          </w:tcPr>
          <w:p w14:paraId="557F638B" w14:textId="77777777" w:rsidR="00066A0E" w:rsidRPr="00735352" w:rsidRDefault="00066A0E" w:rsidP="00E6494B">
            <w:pPr>
              <w:jc w:val="center"/>
            </w:pPr>
          </w:p>
          <w:p w14:paraId="131ABE84" w14:textId="77777777" w:rsidR="00066A0E" w:rsidRPr="00735352" w:rsidRDefault="00066A0E" w:rsidP="00E6494B">
            <w:pPr>
              <w:jc w:val="center"/>
            </w:pPr>
            <w:r w:rsidRPr="00735352">
              <w:t>Проверк</w:t>
            </w:r>
            <w:r w:rsidR="00A01AA9" w:rsidRPr="00735352">
              <w:t>а</w:t>
            </w:r>
            <w:r w:rsidRPr="00735352">
              <w:t xml:space="preserve"> видимости светофоров</w:t>
            </w:r>
          </w:p>
        </w:tc>
        <w:tc>
          <w:tcPr>
            <w:tcW w:w="2942" w:type="dxa"/>
            <w:vAlign w:val="center"/>
          </w:tcPr>
          <w:p w14:paraId="040B7A77" w14:textId="77777777" w:rsidR="00066A0E" w:rsidRPr="00735352" w:rsidRDefault="00066A0E" w:rsidP="00E6494B">
            <w:pPr>
              <w:jc w:val="center"/>
            </w:pPr>
            <w:r w:rsidRPr="00735352">
              <w:t>422</w:t>
            </w:r>
          </w:p>
        </w:tc>
      </w:tr>
      <w:tr w:rsidR="00066A0E" w:rsidRPr="00735352" w14:paraId="5B1DFE2F" w14:textId="77777777" w:rsidTr="004F183A">
        <w:tc>
          <w:tcPr>
            <w:tcW w:w="6629" w:type="dxa"/>
            <w:vMerge/>
          </w:tcPr>
          <w:p w14:paraId="28E8EA69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A758FE5" w14:textId="77777777" w:rsidR="00066A0E" w:rsidRPr="00735352" w:rsidRDefault="00066A0E" w:rsidP="00E6494B">
            <w:pPr>
              <w:jc w:val="center"/>
            </w:pPr>
            <w:r w:rsidRPr="00735352">
              <w:t>424м</w:t>
            </w:r>
          </w:p>
        </w:tc>
      </w:tr>
      <w:tr w:rsidR="00066A0E" w:rsidRPr="00735352" w14:paraId="4C20EB95" w14:textId="77777777" w:rsidTr="004F183A">
        <w:tc>
          <w:tcPr>
            <w:tcW w:w="6629" w:type="dxa"/>
            <w:vMerge/>
          </w:tcPr>
          <w:p w14:paraId="28AD418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9B83DA0" w14:textId="77777777" w:rsidR="00066A0E" w:rsidRPr="00735352" w:rsidRDefault="00066A0E" w:rsidP="00E6494B">
            <w:pPr>
              <w:jc w:val="center"/>
            </w:pPr>
            <w:r w:rsidRPr="00735352">
              <w:t>426</w:t>
            </w:r>
          </w:p>
        </w:tc>
      </w:tr>
      <w:tr w:rsidR="00066A0E" w:rsidRPr="00735352" w14:paraId="2EDF7562" w14:textId="77777777" w:rsidTr="004F183A">
        <w:tc>
          <w:tcPr>
            <w:tcW w:w="6629" w:type="dxa"/>
            <w:vMerge/>
          </w:tcPr>
          <w:p w14:paraId="25FA7F68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5F68F2D" w14:textId="77777777" w:rsidR="00066A0E" w:rsidRPr="00735352" w:rsidRDefault="00066A0E" w:rsidP="00E6494B">
            <w:pPr>
              <w:jc w:val="center"/>
            </w:pPr>
            <w:r w:rsidRPr="00735352">
              <w:t>428</w:t>
            </w:r>
          </w:p>
        </w:tc>
      </w:tr>
      <w:tr w:rsidR="00066A0E" w:rsidRPr="00735352" w14:paraId="1E194889" w14:textId="77777777" w:rsidTr="004F183A">
        <w:tc>
          <w:tcPr>
            <w:tcW w:w="6629" w:type="dxa"/>
            <w:vMerge/>
          </w:tcPr>
          <w:p w14:paraId="4DA707B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BE0E762" w14:textId="77777777" w:rsidR="00066A0E" w:rsidRPr="00735352" w:rsidRDefault="00066A0E" w:rsidP="00E6494B">
            <w:pPr>
              <w:jc w:val="center"/>
            </w:pPr>
            <w:r w:rsidRPr="00735352">
              <w:t>430</w:t>
            </w:r>
          </w:p>
        </w:tc>
      </w:tr>
      <w:tr w:rsidR="00066A0E" w:rsidRPr="00735352" w14:paraId="081832FD" w14:textId="77777777" w:rsidTr="004F183A">
        <w:tc>
          <w:tcPr>
            <w:tcW w:w="6629" w:type="dxa"/>
            <w:vMerge/>
          </w:tcPr>
          <w:p w14:paraId="4B007082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AE902AA" w14:textId="77777777" w:rsidR="00066A0E" w:rsidRPr="00735352" w:rsidRDefault="00066A0E" w:rsidP="00E6494B">
            <w:pPr>
              <w:jc w:val="center"/>
            </w:pPr>
            <w:r w:rsidRPr="00735352">
              <w:t>432</w:t>
            </w:r>
          </w:p>
        </w:tc>
      </w:tr>
      <w:tr w:rsidR="00066A0E" w:rsidRPr="00735352" w14:paraId="74AD308C" w14:textId="77777777" w:rsidTr="004F183A">
        <w:tc>
          <w:tcPr>
            <w:tcW w:w="6629" w:type="dxa"/>
            <w:vMerge/>
          </w:tcPr>
          <w:p w14:paraId="2368D7DF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82E5630" w14:textId="77777777" w:rsidR="00066A0E" w:rsidRPr="00735352" w:rsidRDefault="00066A0E" w:rsidP="00E6494B">
            <w:pPr>
              <w:jc w:val="center"/>
            </w:pPr>
            <w:r w:rsidRPr="00735352">
              <w:t>434</w:t>
            </w:r>
          </w:p>
        </w:tc>
      </w:tr>
      <w:tr w:rsidR="00066A0E" w:rsidRPr="00735352" w14:paraId="77F4BF12" w14:textId="77777777" w:rsidTr="004F183A">
        <w:tc>
          <w:tcPr>
            <w:tcW w:w="6629" w:type="dxa"/>
            <w:vMerge/>
          </w:tcPr>
          <w:p w14:paraId="332C652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93100B3" w14:textId="77777777" w:rsidR="00066A0E" w:rsidRPr="00735352" w:rsidRDefault="00066A0E" w:rsidP="00E6494B">
            <w:pPr>
              <w:jc w:val="center"/>
            </w:pPr>
            <w:r w:rsidRPr="00735352">
              <w:t>436</w:t>
            </w:r>
          </w:p>
        </w:tc>
      </w:tr>
      <w:tr w:rsidR="00066A0E" w:rsidRPr="00735352" w14:paraId="596F0D15" w14:textId="77777777" w:rsidTr="004F183A">
        <w:tc>
          <w:tcPr>
            <w:tcW w:w="6629" w:type="dxa"/>
            <w:vMerge/>
          </w:tcPr>
          <w:p w14:paraId="035312E6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508B0B0" w14:textId="77777777" w:rsidR="00066A0E" w:rsidRPr="00735352" w:rsidRDefault="00066A0E" w:rsidP="00E6494B">
            <w:pPr>
              <w:jc w:val="center"/>
            </w:pPr>
            <w:r w:rsidRPr="00735352">
              <w:t>СП-438</w:t>
            </w:r>
          </w:p>
        </w:tc>
      </w:tr>
      <w:tr w:rsidR="00066A0E" w:rsidRPr="00735352" w14:paraId="00468344" w14:textId="77777777" w:rsidTr="004F183A">
        <w:tc>
          <w:tcPr>
            <w:tcW w:w="6629" w:type="dxa"/>
            <w:vMerge/>
          </w:tcPr>
          <w:p w14:paraId="1455B181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687514B" w14:textId="77777777" w:rsidR="00066A0E" w:rsidRPr="00735352" w:rsidRDefault="00066A0E" w:rsidP="00E6494B">
            <w:pPr>
              <w:jc w:val="center"/>
            </w:pPr>
            <w:r w:rsidRPr="00735352">
              <w:t>СП-442</w:t>
            </w:r>
          </w:p>
        </w:tc>
      </w:tr>
      <w:tr w:rsidR="00066A0E" w:rsidRPr="00735352" w14:paraId="30999C30" w14:textId="77777777" w:rsidTr="004F183A">
        <w:tc>
          <w:tcPr>
            <w:tcW w:w="6629" w:type="dxa"/>
            <w:vMerge/>
          </w:tcPr>
          <w:p w14:paraId="2C267317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A19F35A" w14:textId="77777777" w:rsidR="00066A0E" w:rsidRPr="00735352" w:rsidRDefault="00066A0E" w:rsidP="00E6494B">
            <w:pPr>
              <w:jc w:val="center"/>
            </w:pPr>
            <w:r w:rsidRPr="00735352">
              <w:t>СП-444</w:t>
            </w:r>
          </w:p>
        </w:tc>
      </w:tr>
      <w:tr w:rsidR="00066A0E" w:rsidRPr="00735352" w14:paraId="54CDB3A0" w14:textId="77777777" w:rsidTr="004F183A">
        <w:tc>
          <w:tcPr>
            <w:tcW w:w="6629" w:type="dxa"/>
            <w:vMerge/>
          </w:tcPr>
          <w:p w14:paraId="1009A4C6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D02F068" w14:textId="77777777" w:rsidR="00066A0E" w:rsidRPr="00735352" w:rsidRDefault="00066A0E" w:rsidP="00E6494B">
            <w:pPr>
              <w:jc w:val="center"/>
            </w:pPr>
            <w:r w:rsidRPr="00735352">
              <w:t>СП-448м</w:t>
            </w:r>
          </w:p>
        </w:tc>
      </w:tr>
      <w:tr w:rsidR="00066A0E" w:rsidRPr="00735352" w14:paraId="178A37D9" w14:textId="77777777" w:rsidTr="004F183A">
        <w:tc>
          <w:tcPr>
            <w:tcW w:w="6629" w:type="dxa"/>
            <w:vMerge/>
          </w:tcPr>
          <w:p w14:paraId="7270E5E7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030B485" w14:textId="77777777" w:rsidR="00066A0E" w:rsidRPr="00735352" w:rsidRDefault="00066A0E" w:rsidP="00E6494B">
            <w:pPr>
              <w:jc w:val="center"/>
            </w:pPr>
            <w:r w:rsidRPr="00735352">
              <w:t>452</w:t>
            </w:r>
          </w:p>
        </w:tc>
      </w:tr>
      <w:tr w:rsidR="00066A0E" w:rsidRPr="00735352" w14:paraId="741EA1E7" w14:textId="77777777" w:rsidTr="004F183A">
        <w:tc>
          <w:tcPr>
            <w:tcW w:w="6629" w:type="dxa"/>
            <w:vMerge/>
          </w:tcPr>
          <w:p w14:paraId="2C8D381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0AE2718" w14:textId="77777777" w:rsidR="00066A0E" w:rsidRPr="00735352" w:rsidRDefault="00066A0E" w:rsidP="00E6494B">
            <w:pPr>
              <w:jc w:val="center"/>
            </w:pPr>
            <w:r w:rsidRPr="00735352">
              <w:t>456</w:t>
            </w:r>
          </w:p>
        </w:tc>
      </w:tr>
      <w:tr w:rsidR="00066A0E" w:rsidRPr="00735352" w14:paraId="56053327" w14:textId="77777777" w:rsidTr="004F183A">
        <w:tc>
          <w:tcPr>
            <w:tcW w:w="6629" w:type="dxa"/>
            <w:vMerge/>
          </w:tcPr>
          <w:p w14:paraId="5636011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0D5D2CF" w14:textId="77777777" w:rsidR="00066A0E" w:rsidRPr="00735352" w:rsidRDefault="00066A0E" w:rsidP="00E6494B">
            <w:pPr>
              <w:jc w:val="center"/>
            </w:pPr>
            <w:r w:rsidRPr="00735352">
              <w:t>458</w:t>
            </w:r>
          </w:p>
        </w:tc>
      </w:tr>
      <w:tr w:rsidR="00066A0E" w:rsidRPr="00735352" w14:paraId="715FF7F3" w14:textId="77777777" w:rsidTr="004F183A">
        <w:tc>
          <w:tcPr>
            <w:tcW w:w="6629" w:type="dxa"/>
            <w:vMerge/>
          </w:tcPr>
          <w:p w14:paraId="208844FF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6CBBEB5" w14:textId="77777777" w:rsidR="00066A0E" w:rsidRPr="00735352" w:rsidRDefault="00066A0E" w:rsidP="00E6494B">
            <w:pPr>
              <w:jc w:val="center"/>
            </w:pPr>
            <w:r w:rsidRPr="00735352">
              <w:t>460</w:t>
            </w:r>
          </w:p>
        </w:tc>
      </w:tr>
      <w:tr w:rsidR="00066A0E" w:rsidRPr="00735352" w14:paraId="069C04E4" w14:textId="77777777" w:rsidTr="004F183A">
        <w:tc>
          <w:tcPr>
            <w:tcW w:w="6629" w:type="dxa"/>
            <w:vMerge/>
          </w:tcPr>
          <w:p w14:paraId="09B80916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441425E" w14:textId="77777777" w:rsidR="00066A0E" w:rsidRPr="00735352" w:rsidRDefault="00066A0E" w:rsidP="00E6494B">
            <w:pPr>
              <w:jc w:val="center"/>
            </w:pPr>
            <w:r w:rsidRPr="00735352">
              <w:t>462м</w:t>
            </w:r>
          </w:p>
        </w:tc>
      </w:tr>
      <w:tr w:rsidR="00066A0E" w:rsidRPr="00735352" w14:paraId="7A1EC21D" w14:textId="77777777" w:rsidTr="004F183A">
        <w:tc>
          <w:tcPr>
            <w:tcW w:w="6629" w:type="dxa"/>
            <w:vMerge/>
          </w:tcPr>
          <w:p w14:paraId="2A74524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B864C02" w14:textId="77777777" w:rsidR="00066A0E" w:rsidRPr="00735352" w:rsidRDefault="00066A0E" w:rsidP="00E6494B">
            <w:pPr>
              <w:jc w:val="center"/>
            </w:pPr>
            <w:r w:rsidRPr="00735352">
              <w:t>464</w:t>
            </w:r>
          </w:p>
        </w:tc>
      </w:tr>
      <w:tr w:rsidR="00066A0E" w:rsidRPr="00735352" w14:paraId="56816F37" w14:textId="77777777" w:rsidTr="004F183A">
        <w:tc>
          <w:tcPr>
            <w:tcW w:w="6629" w:type="dxa"/>
            <w:vMerge/>
          </w:tcPr>
          <w:p w14:paraId="0909C721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728E260" w14:textId="77777777" w:rsidR="00066A0E" w:rsidRPr="00735352" w:rsidRDefault="00066A0E" w:rsidP="00E6494B">
            <w:pPr>
              <w:jc w:val="center"/>
            </w:pPr>
            <w:r w:rsidRPr="00735352">
              <w:t>467</w:t>
            </w:r>
          </w:p>
        </w:tc>
      </w:tr>
      <w:tr w:rsidR="00066A0E" w:rsidRPr="00735352" w14:paraId="55C2577A" w14:textId="77777777" w:rsidTr="004F183A">
        <w:tc>
          <w:tcPr>
            <w:tcW w:w="6629" w:type="dxa"/>
            <w:vMerge/>
          </w:tcPr>
          <w:p w14:paraId="3E9471DD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FE0FFCD" w14:textId="77777777" w:rsidR="00066A0E" w:rsidRPr="00735352" w:rsidRDefault="00066A0E" w:rsidP="00E6494B">
            <w:pPr>
              <w:jc w:val="center"/>
            </w:pPr>
            <w:r w:rsidRPr="00735352">
              <w:t>465</w:t>
            </w:r>
          </w:p>
        </w:tc>
      </w:tr>
      <w:tr w:rsidR="00066A0E" w:rsidRPr="00735352" w14:paraId="4D7DA2A0" w14:textId="77777777" w:rsidTr="004F183A">
        <w:tc>
          <w:tcPr>
            <w:tcW w:w="6629" w:type="dxa"/>
            <w:vMerge/>
          </w:tcPr>
          <w:p w14:paraId="1BA2D4C4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0C916D4" w14:textId="77777777" w:rsidR="00066A0E" w:rsidRPr="00735352" w:rsidRDefault="00066A0E" w:rsidP="00E6494B">
            <w:pPr>
              <w:jc w:val="center"/>
            </w:pPr>
            <w:r w:rsidRPr="00735352">
              <w:t>463</w:t>
            </w:r>
          </w:p>
        </w:tc>
      </w:tr>
      <w:tr w:rsidR="00066A0E" w:rsidRPr="00735352" w14:paraId="06A1837F" w14:textId="77777777" w:rsidTr="004F183A">
        <w:tc>
          <w:tcPr>
            <w:tcW w:w="6629" w:type="dxa"/>
            <w:vMerge/>
          </w:tcPr>
          <w:p w14:paraId="67D4A54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3D53D67" w14:textId="77777777" w:rsidR="00066A0E" w:rsidRPr="00735352" w:rsidRDefault="00066A0E" w:rsidP="00E6494B">
            <w:pPr>
              <w:jc w:val="center"/>
            </w:pPr>
            <w:r w:rsidRPr="00735352">
              <w:t>461</w:t>
            </w:r>
          </w:p>
        </w:tc>
      </w:tr>
      <w:tr w:rsidR="00066A0E" w:rsidRPr="00735352" w14:paraId="538E1599" w14:textId="77777777" w:rsidTr="004F183A">
        <w:tc>
          <w:tcPr>
            <w:tcW w:w="6629" w:type="dxa"/>
            <w:vMerge/>
          </w:tcPr>
          <w:p w14:paraId="7D3E41E6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8731F8C" w14:textId="77777777" w:rsidR="00066A0E" w:rsidRPr="00735352" w:rsidRDefault="00066A0E" w:rsidP="00E6494B">
            <w:pPr>
              <w:jc w:val="center"/>
            </w:pPr>
            <w:r w:rsidRPr="00735352">
              <w:t>459м</w:t>
            </w:r>
          </w:p>
        </w:tc>
      </w:tr>
      <w:tr w:rsidR="00066A0E" w:rsidRPr="00735352" w14:paraId="0AA7C46C" w14:textId="77777777" w:rsidTr="004F183A">
        <w:tc>
          <w:tcPr>
            <w:tcW w:w="6629" w:type="dxa"/>
            <w:vMerge/>
          </w:tcPr>
          <w:p w14:paraId="0CDF835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5BDBA7A" w14:textId="77777777" w:rsidR="00066A0E" w:rsidRPr="00735352" w:rsidRDefault="00066A0E" w:rsidP="00E6494B">
            <w:pPr>
              <w:jc w:val="center"/>
            </w:pPr>
            <w:r w:rsidRPr="00735352">
              <w:t>457</w:t>
            </w:r>
          </w:p>
        </w:tc>
      </w:tr>
      <w:tr w:rsidR="00066A0E" w:rsidRPr="00735352" w14:paraId="45AEC467" w14:textId="77777777" w:rsidTr="004F183A">
        <w:tc>
          <w:tcPr>
            <w:tcW w:w="6629" w:type="dxa"/>
            <w:vMerge/>
          </w:tcPr>
          <w:p w14:paraId="61271E80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4CA0857" w14:textId="77777777" w:rsidR="00066A0E" w:rsidRPr="00735352" w:rsidRDefault="00066A0E" w:rsidP="00E6494B">
            <w:pPr>
              <w:jc w:val="center"/>
            </w:pPr>
            <w:r w:rsidRPr="00735352">
              <w:t>СП-455</w:t>
            </w:r>
          </w:p>
        </w:tc>
      </w:tr>
      <w:tr w:rsidR="00066A0E" w:rsidRPr="00735352" w14:paraId="1278D1C5" w14:textId="77777777" w:rsidTr="004F183A">
        <w:tc>
          <w:tcPr>
            <w:tcW w:w="6629" w:type="dxa"/>
            <w:vMerge/>
          </w:tcPr>
          <w:p w14:paraId="5CB1723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E7891A9" w14:textId="77777777" w:rsidR="00066A0E" w:rsidRPr="00735352" w:rsidRDefault="00066A0E" w:rsidP="00E6494B">
            <w:pPr>
              <w:jc w:val="center"/>
            </w:pPr>
            <w:r w:rsidRPr="00735352">
              <w:t>СП-451м</w:t>
            </w:r>
          </w:p>
        </w:tc>
      </w:tr>
      <w:tr w:rsidR="00066A0E" w:rsidRPr="00735352" w14:paraId="57CCF7DC" w14:textId="77777777" w:rsidTr="004F183A">
        <w:tc>
          <w:tcPr>
            <w:tcW w:w="6629" w:type="dxa"/>
            <w:vMerge/>
          </w:tcPr>
          <w:p w14:paraId="4014301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1857456" w14:textId="77777777" w:rsidR="00066A0E" w:rsidRPr="00735352" w:rsidRDefault="00066A0E" w:rsidP="00E6494B">
            <w:pPr>
              <w:jc w:val="center"/>
            </w:pPr>
            <w:r w:rsidRPr="00735352">
              <w:t>СП-449</w:t>
            </w:r>
          </w:p>
        </w:tc>
      </w:tr>
      <w:tr w:rsidR="00066A0E" w:rsidRPr="00735352" w14:paraId="07F446BB" w14:textId="77777777" w:rsidTr="004F183A">
        <w:tc>
          <w:tcPr>
            <w:tcW w:w="6629" w:type="dxa"/>
            <w:vMerge/>
          </w:tcPr>
          <w:p w14:paraId="6D4D8CFC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326861F" w14:textId="77777777" w:rsidR="00066A0E" w:rsidRPr="00735352" w:rsidRDefault="00066A0E" w:rsidP="00E6494B">
            <w:pPr>
              <w:jc w:val="center"/>
            </w:pPr>
            <w:r w:rsidRPr="00735352">
              <w:t>445м</w:t>
            </w:r>
          </w:p>
        </w:tc>
      </w:tr>
      <w:tr w:rsidR="00066A0E" w:rsidRPr="00735352" w14:paraId="0D8F9275" w14:textId="77777777" w:rsidTr="004F183A">
        <w:tc>
          <w:tcPr>
            <w:tcW w:w="6629" w:type="dxa"/>
            <w:vMerge/>
          </w:tcPr>
          <w:p w14:paraId="414A23E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44F9EE5" w14:textId="77777777" w:rsidR="00066A0E" w:rsidRPr="00735352" w:rsidRDefault="00066A0E" w:rsidP="00E6494B">
            <w:pPr>
              <w:jc w:val="center"/>
            </w:pPr>
            <w:r w:rsidRPr="00735352">
              <w:t>441</w:t>
            </w:r>
          </w:p>
        </w:tc>
      </w:tr>
      <w:tr w:rsidR="00066A0E" w:rsidRPr="00735352" w14:paraId="6B8B449B" w14:textId="77777777" w:rsidTr="004F183A">
        <w:tc>
          <w:tcPr>
            <w:tcW w:w="6629" w:type="dxa"/>
            <w:vMerge/>
          </w:tcPr>
          <w:p w14:paraId="57F24F1F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5D23015" w14:textId="77777777" w:rsidR="00066A0E" w:rsidRPr="00735352" w:rsidRDefault="00066A0E" w:rsidP="00E6494B">
            <w:pPr>
              <w:jc w:val="center"/>
            </w:pPr>
            <w:r w:rsidRPr="00735352">
              <w:t>439</w:t>
            </w:r>
          </w:p>
        </w:tc>
      </w:tr>
      <w:tr w:rsidR="00066A0E" w:rsidRPr="00735352" w14:paraId="0066B4B5" w14:textId="77777777" w:rsidTr="004F183A">
        <w:tc>
          <w:tcPr>
            <w:tcW w:w="6629" w:type="dxa"/>
            <w:vMerge/>
          </w:tcPr>
          <w:p w14:paraId="58D3EA3D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4CE10C8" w14:textId="77777777" w:rsidR="00066A0E" w:rsidRPr="00735352" w:rsidRDefault="00066A0E" w:rsidP="00E6494B">
            <w:pPr>
              <w:jc w:val="center"/>
            </w:pPr>
            <w:r w:rsidRPr="00735352">
              <w:t>437</w:t>
            </w:r>
          </w:p>
        </w:tc>
      </w:tr>
      <w:tr w:rsidR="00066A0E" w:rsidRPr="00735352" w14:paraId="0B3ECFBE" w14:textId="77777777" w:rsidTr="004F183A">
        <w:tc>
          <w:tcPr>
            <w:tcW w:w="6629" w:type="dxa"/>
            <w:vMerge/>
          </w:tcPr>
          <w:p w14:paraId="7F2F3461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0F96905" w14:textId="77777777" w:rsidR="00066A0E" w:rsidRPr="00735352" w:rsidRDefault="00066A0E" w:rsidP="00E6494B">
            <w:pPr>
              <w:jc w:val="center"/>
            </w:pPr>
            <w:r w:rsidRPr="00735352">
              <w:t>435</w:t>
            </w:r>
          </w:p>
        </w:tc>
      </w:tr>
      <w:tr w:rsidR="00066A0E" w:rsidRPr="00735352" w14:paraId="07C9A31E" w14:textId="77777777" w:rsidTr="004F183A">
        <w:tc>
          <w:tcPr>
            <w:tcW w:w="6629" w:type="dxa"/>
            <w:vMerge/>
          </w:tcPr>
          <w:p w14:paraId="03B46739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AE895DA" w14:textId="77777777" w:rsidR="00066A0E" w:rsidRPr="00735352" w:rsidRDefault="00066A0E" w:rsidP="00E6494B">
            <w:pPr>
              <w:jc w:val="center"/>
            </w:pPr>
            <w:r w:rsidRPr="00735352">
              <w:t>433м</w:t>
            </w:r>
          </w:p>
        </w:tc>
      </w:tr>
      <w:tr w:rsidR="00066A0E" w:rsidRPr="00735352" w14:paraId="4B9F49DE" w14:textId="77777777" w:rsidTr="004F183A">
        <w:tc>
          <w:tcPr>
            <w:tcW w:w="6629" w:type="dxa"/>
            <w:vMerge/>
          </w:tcPr>
          <w:p w14:paraId="5D835DFC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3B96D35" w14:textId="77777777" w:rsidR="00066A0E" w:rsidRPr="00735352" w:rsidRDefault="00066A0E" w:rsidP="00E6494B">
            <w:pPr>
              <w:jc w:val="center"/>
            </w:pPr>
            <w:r w:rsidRPr="00735352">
              <w:t>431</w:t>
            </w:r>
          </w:p>
        </w:tc>
      </w:tr>
      <w:tr w:rsidR="00066A0E" w:rsidRPr="00735352" w14:paraId="73EF4919" w14:textId="77777777" w:rsidTr="004F183A">
        <w:tc>
          <w:tcPr>
            <w:tcW w:w="6629" w:type="dxa"/>
            <w:vMerge/>
          </w:tcPr>
          <w:p w14:paraId="38E1ABA8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48315FC" w14:textId="77777777" w:rsidR="00066A0E" w:rsidRPr="00735352" w:rsidRDefault="00066A0E" w:rsidP="00E6494B">
            <w:pPr>
              <w:jc w:val="center"/>
            </w:pPr>
            <w:r w:rsidRPr="00735352">
              <w:t>429м</w:t>
            </w:r>
          </w:p>
        </w:tc>
      </w:tr>
      <w:tr w:rsidR="00066A0E" w:rsidRPr="00735352" w14:paraId="69D37866" w14:textId="77777777" w:rsidTr="004F183A">
        <w:tc>
          <w:tcPr>
            <w:tcW w:w="6629" w:type="dxa"/>
            <w:vMerge/>
          </w:tcPr>
          <w:p w14:paraId="3DD43B2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1EDC60C" w14:textId="77777777" w:rsidR="00066A0E" w:rsidRPr="00735352" w:rsidRDefault="00066A0E" w:rsidP="00E6494B">
            <w:pPr>
              <w:jc w:val="center"/>
            </w:pPr>
            <w:r w:rsidRPr="00735352">
              <w:t>427</w:t>
            </w:r>
          </w:p>
        </w:tc>
      </w:tr>
      <w:tr w:rsidR="00066A0E" w:rsidRPr="00735352" w14:paraId="7587BD84" w14:textId="77777777" w:rsidTr="004F183A">
        <w:tc>
          <w:tcPr>
            <w:tcW w:w="6629" w:type="dxa"/>
            <w:vMerge/>
          </w:tcPr>
          <w:p w14:paraId="70BECA2D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25F1A7B" w14:textId="77777777" w:rsidR="00066A0E" w:rsidRPr="00735352" w:rsidRDefault="00066A0E" w:rsidP="00E6494B">
            <w:pPr>
              <w:jc w:val="center"/>
            </w:pPr>
            <w:r w:rsidRPr="00735352">
              <w:t>425</w:t>
            </w:r>
          </w:p>
        </w:tc>
      </w:tr>
      <w:tr w:rsidR="00066A0E" w:rsidRPr="00735352" w14:paraId="33F0D825" w14:textId="77777777" w:rsidTr="004F183A">
        <w:tc>
          <w:tcPr>
            <w:tcW w:w="6629" w:type="dxa"/>
            <w:vMerge/>
          </w:tcPr>
          <w:p w14:paraId="737E732D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51579DC" w14:textId="77777777" w:rsidR="00066A0E" w:rsidRPr="00735352" w:rsidRDefault="00066A0E" w:rsidP="00E6494B">
            <w:pPr>
              <w:jc w:val="center"/>
            </w:pPr>
            <w:r w:rsidRPr="00735352">
              <w:t>423</w:t>
            </w:r>
          </w:p>
        </w:tc>
      </w:tr>
      <w:tr w:rsidR="00066A0E" w:rsidRPr="00735352" w14:paraId="690B2473" w14:textId="77777777" w:rsidTr="004F183A">
        <w:tc>
          <w:tcPr>
            <w:tcW w:w="6629" w:type="dxa"/>
            <w:vMerge/>
          </w:tcPr>
          <w:p w14:paraId="39A0DA82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AEB899C" w14:textId="77777777" w:rsidR="00066A0E" w:rsidRPr="00735352" w:rsidRDefault="00066A0E" w:rsidP="00E6494B">
            <w:pPr>
              <w:jc w:val="center"/>
            </w:pPr>
            <w:r w:rsidRPr="00735352">
              <w:t>421</w:t>
            </w:r>
          </w:p>
        </w:tc>
      </w:tr>
      <w:tr w:rsidR="00066A0E" w:rsidRPr="00735352" w14:paraId="11F20547" w14:textId="77777777" w:rsidTr="004F183A">
        <w:tc>
          <w:tcPr>
            <w:tcW w:w="6629" w:type="dxa"/>
            <w:vMerge/>
          </w:tcPr>
          <w:p w14:paraId="6B823680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D71CDD3" w14:textId="77777777" w:rsidR="00066A0E" w:rsidRPr="00735352" w:rsidRDefault="00A01AA9" w:rsidP="00E6494B">
            <w:pPr>
              <w:jc w:val="center"/>
            </w:pPr>
            <w:r w:rsidRPr="00735352">
              <w:t>А</w:t>
            </w:r>
          </w:p>
        </w:tc>
      </w:tr>
      <w:tr w:rsidR="00066A0E" w:rsidRPr="00735352" w14:paraId="7C64827B" w14:textId="77777777" w:rsidTr="004F183A">
        <w:tc>
          <w:tcPr>
            <w:tcW w:w="6629" w:type="dxa"/>
            <w:vMerge/>
          </w:tcPr>
          <w:p w14:paraId="0CC11E62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7B741CF" w14:textId="77777777" w:rsidR="00066A0E" w:rsidRPr="00735352" w:rsidRDefault="00066A0E" w:rsidP="00E6494B">
            <w:pPr>
              <w:jc w:val="center"/>
            </w:pPr>
            <w:proofErr w:type="spellStart"/>
            <w:r w:rsidRPr="00735352">
              <w:t>Вм</w:t>
            </w:r>
            <w:proofErr w:type="spellEnd"/>
          </w:p>
        </w:tc>
      </w:tr>
      <w:tr w:rsidR="00066A0E" w:rsidRPr="00735352" w14:paraId="14EC693D" w14:textId="77777777" w:rsidTr="004F183A">
        <w:tc>
          <w:tcPr>
            <w:tcW w:w="6629" w:type="dxa"/>
            <w:vMerge/>
          </w:tcPr>
          <w:p w14:paraId="36EE922F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96AE552" w14:textId="77777777" w:rsidR="00066A0E" w:rsidRPr="00735352" w:rsidRDefault="00066A0E" w:rsidP="00E6494B">
            <w:pPr>
              <w:jc w:val="center"/>
            </w:pPr>
            <w:r w:rsidRPr="00735352">
              <w:t>ОП</w:t>
            </w:r>
          </w:p>
        </w:tc>
      </w:tr>
      <w:tr w:rsidR="00066A0E" w:rsidRPr="00735352" w14:paraId="35AC7626" w14:textId="77777777" w:rsidTr="004F183A">
        <w:tc>
          <w:tcPr>
            <w:tcW w:w="6629" w:type="dxa"/>
            <w:vMerge w:val="restart"/>
          </w:tcPr>
          <w:p w14:paraId="4C8DF2BF" w14:textId="77777777" w:rsidR="00066A0E" w:rsidRPr="00735352" w:rsidRDefault="00066A0E" w:rsidP="00E6494B">
            <w:pPr>
              <w:jc w:val="center"/>
            </w:pPr>
          </w:p>
          <w:p w14:paraId="7CA65BF4" w14:textId="77777777" w:rsidR="00066A0E" w:rsidRPr="00735352" w:rsidRDefault="00066A0E" w:rsidP="00E6494B">
            <w:pPr>
              <w:jc w:val="center"/>
            </w:pPr>
          </w:p>
          <w:p w14:paraId="1522A64A" w14:textId="77777777" w:rsidR="00066A0E" w:rsidRPr="00735352" w:rsidRDefault="00066A0E" w:rsidP="00E6494B">
            <w:pPr>
              <w:jc w:val="center"/>
            </w:pPr>
          </w:p>
          <w:p w14:paraId="6D522817" w14:textId="77777777" w:rsidR="00066A0E" w:rsidRPr="00735352" w:rsidRDefault="00066A0E" w:rsidP="00E6494B">
            <w:pPr>
              <w:jc w:val="center"/>
            </w:pPr>
            <w:r w:rsidRPr="00735352">
              <w:t xml:space="preserve">Осмотр </w:t>
            </w:r>
            <w:r w:rsidR="00A01AA9" w:rsidRPr="00735352">
              <w:t>а</w:t>
            </w:r>
            <w:r w:rsidRPr="00735352">
              <w:t>втостопов</w:t>
            </w:r>
          </w:p>
        </w:tc>
        <w:tc>
          <w:tcPr>
            <w:tcW w:w="2942" w:type="dxa"/>
            <w:vAlign w:val="bottom"/>
          </w:tcPr>
          <w:p w14:paraId="03D8F7F0" w14:textId="77777777" w:rsidR="00066A0E" w:rsidRPr="00735352" w:rsidRDefault="00066A0E" w:rsidP="00E6494B">
            <w:pPr>
              <w:jc w:val="center"/>
            </w:pPr>
            <w:r w:rsidRPr="00735352">
              <w:t>СП-455</w:t>
            </w:r>
          </w:p>
        </w:tc>
      </w:tr>
      <w:tr w:rsidR="00066A0E" w:rsidRPr="00735352" w14:paraId="2AAAF488" w14:textId="77777777" w:rsidTr="004F183A">
        <w:tc>
          <w:tcPr>
            <w:tcW w:w="6629" w:type="dxa"/>
            <w:vMerge/>
          </w:tcPr>
          <w:p w14:paraId="343D5FF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3197E14C" w14:textId="77777777" w:rsidR="00066A0E" w:rsidRPr="00735352" w:rsidRDefault="00066A0E" w:rsidP="00E6494B">
            <w:pPr>
              <w:jc w:val="center"/>
            </w:pPr>
            <w:r w:rsidRPr="00735352">
              <w:t>СП-451</w:t>
            </w:r>
          </w:p>
        </w:tc>
      </w:tr>
      <w:tr w:rsidR="00066A0E" w:rsidRPr="00735352" w14:paraId="0B6A37FB" w14:textId="77777777" w:rsidTr="004F183A">
        <w:tc>
          <w:tcPr>
            <w:tcW w:w="6629" w:type="dxa"/>
            <w:vMerge/>
          </w:tcPr>
          <w:p w14:paraId="7B73C9AA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240C6ACE" w14:textId="77777777" w:rsidR="00066A0E" w:rsidRPr="00735352" w:rsidRDefault="00066A0E" w:rsidP="00E6494B">
            <w:pPr>
              <w:jc w:val="center"/>
            </w:pPr>
            <w:r w:rsidRPr="00735352">
              <w:t>СП-449</w:t>
            </w:r>
          </w:p>
        </w:tc>
      </w:tr>
      <w:tr w:rsidR="00066A0E" w:rsidRPr="00735352" w14:paraId="0EF341AF" w14:textId="77777777" w:rsidTr="004F183A">
        <w:tc>
          <w:tcPr>
            <w:tcW w:w="6629" w:type="dxa"/>
            <w:vMerge/>
          </w:tcPr>
          <w:p w14:paraId="04F2552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FBA73A4" w14:textId="77777777" w:rsidR="00066A0E" w:rsidRPr="00735352" w:rsidRDefault="00066A0E" w:rsidP="00E6494B">
            <w:pPr>
              <w:jc w:val="center"/>
            </w:pPr>
            <w:r w:rsidRPr="00735352">
              <w:t>СП-448м</w:t>
            </w:r>
          </w:p>
        </w:tc>
      </w:tr>
      <w:tr w:rsidR="00066A0E" w:rsidRPr="00735352" w14:paraId="21D54D95" w14:textId="77777777" w:rsidTr="004F183A">
        <w:tc>
          <w:tcPr>
            <w:tcW w:w="6629" w:type="dxa"/>
            <w:vMerge/>
          </w:tcPr>
          <w:p w14:paraId="252B87A7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11FFEA89" w14:textId="77777777" w:rsidR="00066A0E" w:rsidRPr="00735352" w:rsidRDefault="00A01AA9" w:rsidP="00E6494B">
            <w:pPr>
              <w:jc w:val="center"/>
            </w:pPr>
            <w:r w:rsidRPr="00735352">
              <w:t>А</w:t>
            </w:r>
          </w:p>
        </w:tc>
      </w:tr>
      <w:tr w:rsidR="00066A0E" w:rsidRPr="00735352" w14:paraId="5519F208" w14:textId="77777777" w:rsidTr="004F183A">
        <w:tc>
          <w:tcPr>
            <w:tcW w:w="6629" w:type="dxa"/>
            <w:vMerge/>
          </w:tcPr>
          <w:p w14:paraId="0F0E0F5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29705281" w14:textId="77777777" w:rsidR="00066A0E" w:rsidRPr="00735352" w:rsidRDefault="00066A0E" w:rsidP="00E6494B">
            <w:pPr>
              <w:jc w:val="center"/>
            </w:pPr>
            <w:proofErr w:type="spellStart"/>
            <w:r w:rsidRPr="00735352">
              <w:t>Вм</w:t>
            </w:r>
            <w:proofErr w:type="spellEnd"/>
          </w:p>
        </w:tc>
      </w:tr>
      <w:tr w:rsidR="00066A0E" w:rsidRPr="00735352" w14:paraId="10CFD513" w14:textId="77777777" w:rsidTr="004F183A">
        <w:tc>
          <w:tcPr>
            <w:tcW w:w="6629" w:type="dxa"/>
            <w:vMerge/>
          </w:tcPr>
          <w:p w14:paraId="5F670E92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0FA6E5F0" w14:textId="77777777" w:rsidR="00066A0E" w:rsidRPr="00735352" w:rsidRDefault="00066A0E" w:rsidP="00E6494B">
            <w:pPr>
              <w:jc w:val="center"/>
            </w:pPr>
            <w:r w:rsidRPr="00735352">
              <w:t>445м</w:t>
            </w:r>
          </w:p>
        </w:tc>
      </w:tr>
      <w:tr w:rsidR="00066A0E" w:rsidRPr="00735352" w14:paraId="70BBC413" w14:textId="77777777" w:rsidTr="004F183A">
        <w:tc>
          <w:tcPr>
            <w:tcW w:w="6629" w:type="dxa"/>
            <w:vMerge/>
          </w:tcPr>
          <w:p w14:paraId="102DE5D0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4BD620F9" w14:textId="77777777" w:rsidR="00066A0E" w:rsidRPr="00735352" w:rsidRDefault="00066A0E" w:rsidP="00E6494B">
            <w:pPr>
              <w:jc w:val="center"/>
            </w:pPr>
            <w:r w:rsidRPr="00735352">
              <w:t>441</w:t>
            </w:r>
          </w:p>
        </w:tc>
      </w:tr>
      <w:tr w:rsidR="00066A0E" w:rsidRPr="00735352" w14:paraId="7ACC6E32" w14:textId="77777777" w:rsidTr="004F183A">
        <w:tc>
          <w:tcPr>
            <w:tcW w:w="6629" w:type="dxa"/>
            <w:vMerge/>
          </w:tcPr>
          <w:p w14:paraId="6E5E020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278029B3" w14:textId="77777777" w:rsidR="00066A0E" w:rsidRPr="00735352" w:rsidRDefault="00066A0E" w:rsidP="00E6494B">
            <w:pPr>
              <w:jc w:val="center"/>
            </w:pPr>
            <w:r w:rsidRPr="00735352">
              <w:t>439</w:t>
            </w:r>
          </w:p>
        </w:tc>
      </w:tr>
      <w:tr w:rsidR="00066A0E" w:rsidRPr="00735352" w14:paraId="0E3C242A" w14:textId="77777777" w:rsidTr="004F183A">
        <w:tc>
          <w:tcPr>
            <w:tcW w:w="6629" w:type="dxa"/>
            <w:vMerge/>
          </w:tcPr>
          <w:p w14:paraId="0FAC80E2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67D9165F" w14:textId="77777777" w:rsidR="00066A0E" w:rsidRPr="00735352" w:rsidRDefault="00066A0E" w:rsidP="00E6494B">
            <w:pPr>
              <w:jc w:val="center"/>
            </w:pPr>
            <w:r w:rsidRPr="00735352">
              <w:t>437</w:t>
            </w:r>
          </w:p>
        </w:tc>
      </w:tr>
      <w:tr w:rsidR="00066A0E" w:rsidRPr="00735352" w14:paraId="43540C24" w14:textId="77777777" w:rsidTr="004F183A">
        <w:tc>
          <w:tcPr>
            <w:tcW w:w="6629" w:type="dxa"/>
            <w:vMerge/>
          </w:tcPr>
          <w:p w14:paraId="3444171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33364078" w14:textId="77777777" w:rsidR="00066A0E" w:rsidRPr="00735352" w:rsidRDefault="00066A0E" w:rsidP="00E6494B">
            <w:pPr>
              <w:jc w:val="center"/>
            </w:pPr>
            <w:r w:rsidRPr="00735352">
              <w:t>435</w:t>
            </w:r>
          </w:p>
        </w:tc>
      </w:tr>
      <w:tr w:rsidR="00066A0E" w:rsidRPr="00735352" w14:paraId="1D1685A1" w14:textId="77777777" w:rsidTr="004F183A">
        <w:tc>
          <w:tcPr>
            <w:tcW w:w="6629" w:type="dxa"/>
            <w:vMerge/>
          </w:tcPr>
          <w:p w14:paraId="0A62A509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05620996" w14:textId="77777777" w:rsidR="00066A0E" w:rsidRPr="00735352" w:rsidRDefault="00066A0E" w:rsidP="00E6494B">
            <w:pPr>
              <w:jc w:val="center"/>
            </w:pPr>
            <w:r w:rsidRPr="00735352">
              <w:t>433м</w:t>
            </w:r>
          </w:p>
        </w:tc>
      </w:tr>
      <w:tr w:rsidR="00066A0E" w:rsidRPr="00735352" w14:paraId="09113CF0" w14:textId="77777777" w:rsidTr="004F183A">
        <w:tc>
          <w:tcPr>
            <w:tcW w:w="6629" w:type="dxa"/>
            <w:vMerge/>
          </w:tcPr>
          <w:p w14:paraId="04112591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20DAE85F" w14:textId="77777777" w:rsidR="00066A0E" w:rsidRPr="00735352" w:rsidRDefault="00066A0E" w:rsidP="00E6494B">
            <w:pPr>
              <w:jc w:val="center"/>
            </w:pPr>
            <w:r w:rsidRPr="00735352">
              <w:t>431</w:t>
            </w:r>
          </w:p>
        </w:tc>
      </w:tr>
      <w:tr w:rsidR="00066A0E" w:rsidRPr="00735352" w14:paraId="5274A900" w14:textId="77777777" w:rsidTr="004F183A">
        <w:tc>
          <w:tcPr>
            <w:tcW w:w="6629" w:type="dxa"/>
            <w:vMerge/>
          </w:tcPr>
          <w:p w14:paraId="755B6E0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4F99984D" w14:textId="77777777" w:rsidR="00066A0E" w:rsidRPr="00735352" w:rsidRDefault="00066A0E" w:rsidP="00E6494B">
            <w:pPr>
              <w:jc w:val="center"/>
            </w:pPr>
            <w:r w:rsidRPr="00735352">
              <w:t>429м</w:t>
            </w:r>
          </w:p>
        </w:tc>
      </w:tr>
      <w:tr w:rsidR="00066A0E" w:rsidRPr="00735352" w14:paraId="7D15EA59" w14:textId="77777777" w:rsidTr="004F183A">
        <w:tc>
          <w:tcPr>
            <w:tcW w:w="6629" w:type="dxa"/>
            <w:vMerge/>
          </w:tcPr>
          <w:p w14:paraId="60843579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4B043FF1" w14:textId="77777777" w:rsidR="00066A0E" w:rsidRPr="00735352" w:rsidRDefault="00066A0E" w:rsidP="00E6494B">
            <w:pPr>
              <w:jc w:val="center"/>
            </w:pPr>
            <w:r w:rsidRPr="00735352">
              <w:t>427</w:t>
            </w:r>
          </w:p>
        </w:tc>
      </w:tr>
      <w:tr w:rsidR="00066A0E" w:rsidRPr="00735352" w14:paraId="49263A9D" w14:textId="77777777" w:rsidTr="004F183A">
        <w:tc>
          <w:tcPr>
            <w:tcW w:w="6629" w:type="dxa"/>
            <w:vMerge/>
          </w:tcPr>
          <w:p w14:paraId="4CCC4474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36AF42D" w14:textId="77777777" w:rsidR="00066A0E" w:rsidRPr="00735352" w:rsidRDefault="00066A0E" w:rsidP="00E6494B">
            <w:pPr>
              <w:jc w:val="center"/>
            </w:pPr>
            <w:r w:rsidRPr="00735352">
              <w:t>425</w:t>
            </w:r>
          </w:p>
        </w:tc>
      </w:tr>
      <w:tr w:rsidR="00066A0E" w:rsidRPr="00735352" w14:paraId="393F5448" w14:textId="77777777" w:rsidTr="004F183A">
        <w:tc>
          <w:tcPr>
            <w:tcW w:w="6629" w:type="dxa"/>
            <w:vMerge/>
          </w:tcPr>
          <w:p w14:paraId="5AA371D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4B528EDB" w14:textId="77777777" w:rsidR="00066A0E" w:rsidRPr="00735352" w:rsidRDefault="00066A0E" w:rsidP="00E6494B">
            <w:pPr>
              <w:jc w:val="center"/>
            </w:pPr>
            <w:r w:rsidRPr="00735352">
              <w:t>423</w:t>
            </w:r>
          </w:p>
        </w:tc>
      </w:tr>
      <w:tr w:rsidR="00066A0E" w:rsidRPr="00735352" w14:paraId="4DB225B0" w14:textId="77777777" w:rsidTr="004F183A">
        <w:tc>
          <w:tcPr>
            <w:tcW w:w="6629" w:type="dxa"/>
            <w:vMerge/>
          </w:tcPr>
          <w:p w14:paraId="4D91172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2317068" w14:textId="77777777" w:rsidR="00066A0E" w:rsidRPr="00735352" w:rsidRDefault="00066A0E" w:rsidP="00E6494B">
            <w:pPr>
              <w:jc w:val="center"/>
            </w:pPr>
            <w:r w:rsidRPr="00735352">
              <w:t>421</w:t>
            </w:r>
          </w:p>
        </w:tc>
      </w:tr>
      <w:tr w:rsidR="00066A0E" w:rsidRPr="00735352" w14:paraId="128E7222" w14:textId="77777777" w:rsidTr="004F183A">
        <w:tc>
          <w:tcPr>
            <w:tcW w:w="6629" w:type="dxa"/>
            <w:vMerge/>
          </w:tcPr>
          <w:p w14:paraId="465CBDF5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6EF044DB" w14:textId="77777777" w:rsidR="00066A0E" w:rsidRPr="00735352" w:rsidRDefault="00066A0E" w:rsidP="00E6494B">
            <w:pPr>
              <w:jc w:val="center"/>
            </w:pPr>
            <w:r w:rsidRPr="00735352">
              <w:t>422</w:t>
            </w:r>
          </w:p>
        </w:tc>
      </w:tr>
      <w:tr w:rsidR="00066A0E" w:rsidRPr="00735352" w14:paraId="7D5B852C" w14:textId="77777777" w:rsidTr="004F183A">
        <w:tc>
          <w:tcPr>
            <w:tcW w:w="6629" w:type="dxa"/>
            <w:vMerge/>
          </w:tcPr>
          <w:p w14:paraId="7DBD3D77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FEC0A7F" w14:textId="77777777" w:rsidR="00066A0E" w:rsidRPr="00735352" w:rsidRDefault="00066A0E" w:rsidP="00E6494B">
            <w:pPr>
              <w:jc w:val="center"/>
            </w:pPr>
            <w:r w:rsidRPr="00735352">
              <w:t>424м</w:t>
            </w:r>
          </w:p>
        </w:tc>
      </w:tr>
      <w:tr w:rsidR="00066A0E" w:rsidRPr="00735352" w14:paraId="7BEAE277" w14:textId="77777777" w:rsidTr="004F183A">
        <w:tc>
          <w:tcPr>
            <w:tcW w:w="6629" w:type="dxa"/>
            <w:vMerge/>
          </w:tcPr>
          <w:p w14:paraId="3B10DD6C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110B5C91" w14:textId="77777777" w:rsidR="00066A0E" w:rsidRPr="00735352" w:rsidRDefault="00066A0E" w:rsidP="00E6494B">
            <w:pPr>
              <w:jc w:val="center"/>
            </w:pPr>
            <w:r w:rsidRPr="00735352">
              <w:t>426</w:t>
            </w:r>
          </w:p>
        </w:tc>
      </w:tr>
      <w:tr w:rsidR="00066A0E" w:rsidRPr="00735352" w14:paraId="4C709CD0" w14:textId="77777777" w:rsidTr="004F183A">
        <w:tc>
          <w:tcPr>
            <w:tcW w:w="6629" w:type="dxa"/>
            <w:vMerge/>
          </w:tcPr>
          <w:p w14:paraId="7CFEED7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AE98A6F" w14:textId="77777777" w:rsidR="00066A0E" w:rsidRPr="00735352" w:rsidRDefault="00066A0E" w:rsidP="00E6494B">
            <w:pPr>
              <w:jc w:val="center"/>
            </w:pPr>
            <w:r w:rsidRPr="00735352">
              <w:t>428</w:t>
            </w:r>
          </w:p>
        </w:tc>
      </w:tr>
      <w:tr w:rsidR="00066A0E" w:rsidRPr="00735352" w14:paraId="69317EC5" w14:textId="77777777" w:rsidTr="004F183A">
        <w:tc>
          <w:tcPr>
            <w:tcW w:w="6629" w:type="dxa"/>
            <w:vMerge/>
          </w:tcPr>
          <w:p w14:paraId="173CC543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11684BD2" w14:textId="77777777" w:rsidR="00066A0E" w:rsidRPr="00735352" w:rsidRDefault="00066A0E" w:rsidP="00E6494B">
            <w:pPr>
              <w:jc w:val="center"/>
            </w:pPr>
            <w:r w:rsidRPr="00735352">
              <w:t>430</w:t>
            </w:r>
          </w:p>
        </w:tc>
      </w:tr>
      <w:tr w:rsidR="00066A0E" w:rsidRPr="00735352" w14:paraId="1FB11792" w14:textId="77777777" w:rsidTr="004F183A">
        <w:tc>
          <w:tcPr>
            <w:tcW w:w="6629" w:type="dxa"/>
            <w:vMerge/>
          </w:tcPr>
          <w:p w14:paraId="2AD93059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69208592" w14:textId="77777777" w:rsidR="00066A0E" w:rsidRPr="00735352" w:rsidRDefault="00066A0E" w:rsidP="00E6494B">
            <w:pPr>
              <w:jc w:val="center"/>
            </w:pPr>
            <w:r w:rsidRPr="00735352">
              <w:t>432</w:t>
            </w:r>
          </w:p>
        </w:tc>
      </w:tr>
      <w:tr w:rsidR="00066A0E" w:rsidRPr="00735352" w14:paraId="1EDE1EA1" w14:textId="77777777" w:rsidTr="004F183A">
        <w:tc>
          <w:tcPr>
            <w:tcW w:w="6629" w:type="dxa"/>
            <w:vMerge/>
          </w:tcPr>
          <w:p w14:paraId="67E1F43C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6263847A" w14:textId="77777777" w:rsidR="00066A0E" w:rsidRPr="00735352" w:rsidRDefault="00066A0E" w:rsidP="00E6494B">
            <w:pPr>
              <w:jc w:val="center"/>
            </w:pPr>
            <w:r w:rsidRPr="00735352">
              <w:t>434</w:t>
            </w:r>
          </w:p>
        </w:tc>
      </w:tr>
      <w:tr w:rsidR="00066A0E" w:rsidRPr="00735352" w14:paraId="164E1951" w14:textId="77777777" w:rsidTr="004F183A">
        <w:tc>
          <w:tcPr>
            <w:tcW w:w="6629" w:type="dxa"/>
            <w:vMerge/>
          </w:tcPr>
          <w:p w14:paraId="4A49C5F4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0B3BF5B7" w14:textId="77777777" w:rsidR="00066A0E" w:rsidRPr="00735352" w:rsidRDefault="00066A0E" w:rsidP="00E6494B">
            <w:pPr>
              <w:jc w:val="center"/>
            </w:pPr>
            <w:r w:rsidRPr="00735352">
              <w:t>436</w:t>
            </w:r>
          </w:p>
        </w:tc>
      </w:tr>
      <w:tr w:rsidR="00066A0E" w:rsidRPr="00735352" w14:paraId="24FA53B5" w14:textId="77777777" w:rsidTr="004F183A">
        <w:tc>
          <w:tcPr>
            <w:tcW w:w="6629" w:type="dxa"/>
            <w:vMerge/>
          </w:tcPr>
          <w:p w14:paraId="4D2DF5D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773E1D63" w14:textId="77777777" w:rsidR="00066A0E" w:rsidRPr="00735352" w:rsidRDefault="00066A0E" w:rsidP="00E6494B">
            <w:pPr>
              <w:jc w:val="center"/>
            </w:pPr>
            <w:r w:rsidRPr="00735352">
              <w:t>СП-438</w:t>
            </w:r>
          </w:p>
        </w:tc>
      </w:tr>
      <w:tr w:rsidR="00066A0E" w:rsidRPr="00735352" w14:paraId="01CC9434" w14:textId="77777777" w:rsidTr="004F183A">
        <w:tc>
          <w:tcPr>
            <w:tcW w:w="6629" w:type="dxa"/>
            <w:vMerge/>
          </w:tcPr>
          <w:p w14:paraId="3269FA3B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26B17B1B" w14:textId="77777777" w:rsidR="00066A0E" w:rsidRPr="00735352" w:rsidRDefault="00066A0E" w:rsidP="00E6494B">
            <w:pPr>
              <w:jc w:val="center"/>
            </w:pPr>
            <w:r w:rsidRPr="00735352">
              <w:t>СП-442</w:t>
            </w:r>
          </w:p>
        </w:tc>
      </w:tr>
      <w:tr w:rsidR="00066A0E" w:rsidRPr="00735352" w14:paraId="6C5608A0" w14:textId="77777777" w:rsidTr="004F183A">
        <w:tc>
          <w:tcPr>
            <w:tcW w:w="6629" w:type="dxa"/>
            <w:vMerge/>
          </w:tcPr>
          <w:p w14:paraId="205E36C1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596755DE" w14:textId="77777777" w:rsidR="00066A0E" w:rsidRPr="00735352" w:rsidRDefault="00066A0E" w:rsidP="00E6494B">
            <w:pPr>
              <w:jc w:val="center"/>
            </w:pPr>
            <w:r w:rsidRPr="00735352">
              <w:t>СП-444</w:t>
            </w:r>
          </w:p>
        </w:tc>
      </w:tr>
      <w:tr w:rsidR="00066A0E" w:rsidRPr="00735352" w14:paraId="25DA19C8" w14:textId="77777777" w:rsidTr="004F183A">
        <w:tc>
          <w:tcPr>
            <w:tcW w:w="6629" w:type="dxa"/>
            <w:vMerge/>
          </w:tcPr>
          <w:p w14:paraId="3B95E04E" w14:textId="77777777" w:rsidR="00066A0E" w:rsidRPr="00735352" w:rsidRDefault="00066A0E" w:rsidP="00E6494B">
            <w:pPr>
              <w:jc w:val="center"/>
            </w:pPr>
          </w:p>
        </w:tc>
        <w:tc>
          <w:tcPr>
            <w:tcW w:w="2942" w:type="dxa"/>
            <w:vAlign w:val="bottom"/>
          </w:tcPr>
          <w:p w14:paraId="7FCAE5AD" w14:textId="77777777" w:rsidR="00066A0E" w:rsidRPr="00735352" w:rsidRDefault="00066A0E" w:rsidP="00E6494B">
            <w:pPr>
              <w:jc w:val="center"/>
            </w:pPr>
            <w:r w:rsidRPr="00735352">
              <w:t>ОП</w:t>
            </w:r>
          </w:p>
        </w:tc>
      </w:tr>
      <w:tr w:rsidR="006A06F6" w:rsidRPr="00735352" w14:paraId="7C2FF213" w14:textId="77777777" w:rsidTr="008C4DA3">
        <w:trPr>
          <w:trHeight w:val="551"/>
        </w:trPr>
        <w:tc>
          <w:tcPr>
            <w:tcW w:w="6629" w:type="dxa"/>
            <w:vMerge w:val="restart"/>
          </w:tcPr>
          <w:p w14:paraId="3B1BD1EB" w14:textId="77777777" w:rsidR="006A06F6" w:rsidRPr="00735352" w:rsidRDefault="006A06F6" w:rsidP="00E6494B">
            <w:pPr>
              <w:jc w:val="center"/>
            </w:pPr>
            <w:r w:rsidRPr="00735352">
              <w:t>Н</w:t>
            </w:r>
            <w:r w:rsidR="00A01AA9" w:rsidRPr="00735352">
              <w:t>а</w:t>
            </w:r>
            <w:r w:rsidRPr="00735352">
              <w:t>ружн</w:t>
            </w:r>
            <w:r w:rsidR="00A01AA9" w:rsidRPr="00735352">
              <w:t>а</w:t>
            </w:r>
            <w:r w:rsidRPr="00735352">
              <w:t>я очистк</w:t>
            </w:r>
            <w:r w:rsidR="00A01AA9" w:rsidRPr="00735352">
              <w:t>а</w:t>
            </w:r>
            <w:r w:rsidRPr="00735352">
              <w:t xml:space="preserve"> стрелочного эл. привод</w:t>
            </w:r>
            <w:r w:rsidR="00A01AA9" w:rsidRPr="00735352">
              <w:t>а</w:t>
            </w:r>
            <w:r w:rsidRPr="00735352">
              <w:t xml:space="preserve"> и г</w:t>
            </w:r>
            <w:r w:rsidR="00A01AA9" w:rsidRPr="00735352">
              <w:t>а</w:t>
            </w:r>
            <w:r w:rsidRPr="00735352">
              <w:t>рнитуры</w:t>
            </w:r>
          </w:p>
        </w:tc>
        <w:tc>
          <w:tcPr>
            <w:tcW w:w="2942" w:type="dxa"/>
            <w:vAlign w:val="center"/>
          </w:tcPr>
          <w:p w14:paraId="3550EA0E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1</w:t>
            </w:r>
          </w:p>
        </w:tc>
      </w:tr>
      <w:tr w:rsidR="006A06F6" w:rsidRPr="00735352" w14:paraId="38794486" w14:textId="77777777" w:rsidTr="004F183A">
        <w:tc>
          <w:tcPr>
            <w:tcW w:w="6629" w:type="dxa"/>
            <w:vMerge/>
          </w:tcPr>
          <w:p w14:paraId="5666BEA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EAE1C1C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2</w:t>
            </w:r>
          </w:p>
        </w:tc>
      </w:tr>
      <w:tr w:rsidR="006A06F6" w:rsidRPr="00735352" w14:paraId="198EFD86" w14:textId="77777777" w:rsidTr="004F183A">
        <w:tc>
          <w:tcPr>
            <w:tcW w:w="6629" w:type="dxa"/>
            <w:vMerge w:val="restart"/>
          </w:tcPr>
          <w:p w14:paraId="1F46A72B" w14:textId="77777777" w:rsidR="006A06F6" w:rsidRPr="00735352" w:rsidRDefault="006A06F6" w:rsidP="00E6494B">
            <w:pPr>
              <w:jc w:val="center"/>
            </w:pPr>
            <w:r w:rsidRPr="00735352">
              <w:t>Н</w:t>
            </w:r>
            <w:r w:rsidR="00A01AA9" w:rsidRPr="00735352">
              <w:t>а</w:t>
            </w:r>
            <w:r w:rsidRPr="00735352">
              <w:t>ружн</w:t>
            </w:r>
            <w:r w:rsidR="00A01AA9" w:rsidRPr="00735352">
              <w:t>а</w:t>
            </w:r>
            <w:r w:rsidRPr="00735352">
              <w:t>я и внутренняя проверк</w:t>
            </w:r>
            <w:r w:rsidR="00A01AA9" w:rsidRPr="00735352">
              <w:t>а</w:t>
            </w:r>
            <w:r w:rsidRPr="00735352">
              <w:t xml:space="preserve"> электропривод</w:t>
            </w:r>
            <w:r w:rsidR="00A01AA9" w:rsidRPr="00735352">
              <w:t>а</w:t>
            </w:r>
          </w:p>
        </w:tc>
        <w:tc>
          <w:tcPr>
            <w:tcW w:w="2942" w:type="dxa"/>
            <w:vAlign w:val="center"/>
          </w:tcPr>
          <w:p w14:paraId="7487D1F8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1</w:t>
            </w:r>
          </w:p>
        </w:tc>
      </w:tr>
      <w:tr w:rsidR="006A06F6" w:rsidRPr="00735352" w14:paraId="638AB439" w14:textId="77777777" w:rsidTr="004F183A">
        <w:tc>
          <w:tcPr>
            <w:tcW w:w="6629" w:type="dxa"/>
            <w:vMerge/>
          </w:tcPr>
          <w:p w14:paraId="1DA0BCD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A798907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2</w:t>
            </w:r>
          </w:p>
        </w:tc>
      </w:tr>
      <w:tr w:rsidR="006A06F6" w:rsidRPr="00735352" w14:paraId="7CBA1C70" w14:textId="77777777" w:rsidTr="006A06F6">
        <w:trPr>
          <w:trHeight w:val="374"/>
        </w:trPr>
        <w:tc>
          <w:tcPr>
            <w:tcW w:w="6629" w:type="dxa"/>
            <w:vMerge w:val="restart"/>
          </w:tcPr>
          <w:p w14:paraId="5B30D103" w14:textId="77777777" w:rsidR="006A06F6" w:rsidRPr="00735352" w:rsidRDefault="006A06F6" w:rsidP="00E6494B">
            <w:pPr>
              <w:jc w:val="center"/>
            </w:pPr>
            <w:r w:rsidRPr="00735352">
              <w:t>Проверк</w:t>
            </w:r>
            <w:r w:rsidR="00A01AA9" w:rsidRPr="00735352">
              <w:t>а</w:t>
            </w:r>
            <w:r w:rsidRPr="00735352">
              <w:t xml:space="preserve"> легкости ход</w:t>
            </w:r>
            <w:r w:rsidR="00A01AA9" w:rsidRPr="00735352">
              <w:t>а</w:t>
            </w:r>
            <w:r w:rsidRPr="00735352">
              <w:t xml:space="preserve"> стрелки при переводе </w:t>
            </w:r>
            <w:proofErr w:type="spellStart"/>
            <w:r w:rsidRPr="00735352">
              <w:t>курбелем</w:t>
            </w:r>
            <w:proofErr w:type="spellEnd"/>
            <w:r w:rsidRPr="00735352">
              <w:t xml:space="preserve"> н</w:t>
            </w:r>
            <w:r w:rsidR="00A01AA9" w:rsidRPr="00735352">
              <w:t>а</w:t>
            </w:r>
            <w:r w:rsidRPr="00735352">
              <w:t xml:space="preserve"> гл</w:t>
            </w:r>
            <w:r w:rsidR="00A01AA9" w:rsidRPr="00735352">
              <w:t>а</w:t>
            </w:r>
            <w:r w:rsidRPr="00735352">
              <w:t>вных и оборотных путях</w:t>
            </w:r>
          </w:p>
        </w:tc>
        <w:tc>
          <w:tcPr>
            <w:tcW w:w="2942" w:type="dxa"/>
            <w:vAlign w:val="center"/>
          </w:tcPr>
          <w:p w14:paraId="7ACF45EA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1</w:t>
            </w:r>
          </w:p>
        </w:tc>
      </w:tr>
      <w:tr w:rsidR="006A06F6" w:rsidRPr="00735352" w14:paraId="49A7AAB2" w14:textId="77777777" w:rsidTr="004F183A">
        <w:tc>
          <w:tcPr>
            <w:tcW w:w="6629" w:type="dxa"/>
            <w:vMerge/>
          </w:tcPr>
          <w:p w14:paraId="0AE1ED67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85D2D83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2</w:t>
            </w:r>
          </w:p>
        </w:tc>
      </w:tr>
      <w:tr w:rsidR="006A06F6" w:rsidRPr="00735352" w14:paraId="7609D0CE" w14:textId="77777777" w:rsidTr="006A06F6">
        <w:trPr>
          <w:trHeight w:val="655"/>
        </w:trPr>
        <w:tc>
          <w:tcPr>
            <w:tcW w:w="6629" w:type="dxa"/>
            <w:vMerge w:val="restart"/>
          </w:tcPr>
          <w:p w14:paraId="404C39AB" w14:textId="77777777" w:rsidR="006A06F6" w:rsidRPr="00735352" w:rsidRDefault="006A06F6" w:rsidP="00E6494B">
            <w:pPr>
              <w:jc w:val="center"/>
            </w:pPr>
            <w:r w:rsidRPr="00735352">
              <w:t>Проверк</w:t>
            </w:r>
            <w:r w:rsidR="00A01AA9" w:rsidRPr="00735352">
              <w:t>а</w:t>
            </w:r>
            <w:r w:rsidRPr="00735352">
              <w:t xml:space="preserve"> изоляции серег остряков и фунд</w:t>
            </w:r>
            <w:r w:rsidR="00A01AA9" w:rsidRPr="00735352">
              <w:t>а</w:t>
            </w:r>
            <w:r w:rsidRPr="00735352">
              <w:t>ментных угольников стрелочной г</w:t>
            </w:r>
            <w:r w:rsidR="00A01AA9" w:rsidRPr="00735352">
              <w:t>а</w:t>
            </w:r>
            <w:r w:rsidRPr="00735352">
              <w:t>рнитуры н</w:t>
            </w:r>
            <w:r w:rsidR="00A01AA9" w:rsidRPr="00735352">
              <w:t>а</w:t>
            </w:r>
            <w:r w:rsidRPr="00735352">
              <w:t xml:space="preserve"> гл</w:t>
            </w:r>
            <w:r w:rsidR="00A01AA9" w:rsidRPr="00735352">
              <w:t>а</w:t>
            </w:r>
            <w:r w:rsidRPr="00735352">
              <w:t>вных и оборотных путях</w:t>
            </w:r>
          </w:p>
        </w:tc>
        <w:tc>
          <w:tcPr>
            <w:tcW w:w="2942" w:type="dxa"/>
            <w:vAlign w:val="center"/>
          </w:tcPr>
          <w:p w14:paraId="474D2824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1</w:t>
            </w:r>
          </w:p>
        </w:tc>
      </w:tr>
      <w:tr w:rsidR="006A06F6" w:rsidRPr="00735352" w14:paraId="72D5D0C5" w14:textId="77777777" w:rsidTr="004F183A">
        <w:tc>
          <w:tcPr>
            <w:tcW w:w="6629" w:type="dxa"/>
            <w:vMerge/>
          </w:tcPr>
          <w:p w14:paraId="719C65F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800D41B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2</w:t>
            </w:r>
          </w:p>
        </w:tc>
      </w:tr>
      <w:tr w:rsidR="006A06F6" w:rsidRPr="00735352" w14:paraId="47C43844" w14:textId="77777777" w:rsidTr="004F183A">
        <w:tc>
          <w:tcPr>
            <w:tcW w:w="6629" w:type="dxa"/>
            <w:vMerge w:val="restart"/>
          </w:tcPr>
          <w:p w14:paraId="0FB701EA" w14:textId="77777777" w:rsidR="006A06F6" w:rsidRPr="00735352" w:rsidRDefault="006A06F6" w:rsidP="00E6494B">
            <w:pPr>
              <w:jc w:val="center"/>
            </w:pPr>
            <w:r w:rsidRPr="00735352">
              <w:t>Комиссионный осмотр стрелочных переводов</w:t>
            </w:r>
          </w:p>
        </w:tc>
        <w:tc>
          <w:tcPr>
            <w:tcW w:w="2942" w:type="dxa"/>
            <w:vAlign w:val="center"/>
          </w:tcPr>
          <w:p w14:paraId="7AD13AA8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1</w:t>
            </w:r>
          </w:p>
        </w:tc>
      </w:tr>
      <w:tr w:rsidR="006A06F6" w:rsidRPr="00735352" w14:paraId="26B108B3" w14:textId="77777777" w:rsidTr="004F183A">
        <w:tc>
          <w:tcPr>
            <w:tcW w:w="6629" w:type="dxa"/>
            <w:vMerge/>
          </w:tcPr>
          <w:p w14:paraId="4DAF5EA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BCEC6E4" w14:textId="77777777" w:rsidR="006A06F6" w:rsidRPr="00735352" w:rsidRDefault="006A06F6" w:rsidP="00E6494B">
            <w:pPr>
              <w:jc w:val="center"/>
            </w:pPr>
            <w:proofErr w:type="spellStart"/>
            <w:r w:rsidRPr="00735352">
              <w:t>стр</w:t>
            </w:r>
            <w:proofErr w:type="spellEnd"/>
            <w:r w:rsidRPr="00735352">
              <w:t xml:space="preserve"> №2</w:t>
            </w:r>
          </w:p>
        </w:tc>
      </w:tr>
      <w:tr w:rsidR="006A06F6" w:rsidRPr="00735352" w14:paraId="25CCACA1" w14:textId="77777777" w:rsidTr="006A06F6">
        <w:trPr>
          <w:trHeight w:val="667"/>
        </w:trPr>
        <w:tc>
          <w:tcPr>
            <w:tcW w:w="6629" w:type="dxa"/>
            <w:vMerge w:val="restart"/>
          </w:tcPr>
          <w:p w14:paraId="5AB2AD69" w14:textId="26B5545C" w:rsidR="00E110F5" w:rsidRPr="00735352" w:rsidRDefault="006A06F6" w:rsidP="00E6494B">
            <w:pPr>
              <w:jc w:val="center"/>
            </w:pPr>
            <w:r w:rsidRPr="00735352">
              <w:t>Проверк</w:t>
            </w:r>
            <w:r w:rsidR="00A01AA9" w:rsidRPr="00735352">
              <w:t>а</w:t>
            </w:r>
            <w:r w:rsidRPr="00735352">
              <w:t xml:space="preserve"> рельсовых цепей н</w:t>
            </w:r>
            <w:r w:rsidR="00A01AA9" w:rsidRPr="00735352">
              <w:t>а</w:t>
            </w:r>
            <w:r w:rsidRPr="00735352">
              <w:t xml:space="preserve"> </w:t>
            </w:r>
            <w:proofErr w:type="spellStart"/>
            <w:r w:rsidRPr="00735352">
              <w:t>шунтовую</w:t>
            </w:r>
            <w:proofErr w:type="spellEnd"/>
            <w:r w:rsidRPr="00735352">
              <w:t xml:space="preserve"> чувствительность н</w:t>
            </w:r>
            <w:r w:rsidR="00A01AA9" w:rsidRPr="00735352">
              <w:t>а</w:t>
            </w:r>
            <w:r w:rsidRPr="00735352">
              <w:t xml:space="preserve"> соединительных ветвях, м</w:t>
            </w:r>
            <w:r w:rsidR="00A01AA9" w:rsidRPr="00735352">
              <w:t>а</w:t>
            </w:r>
            <w:r w:rsidRPr="00735352">
              <w:t>лодеятельных тупик</w:t>
            </w:r>
            <w:r w:rsidR="00A01AA9" w:rsidRPr="00735352">
              <w:t>а</w:t>
            </w:r>
            <w:r w:rsidRPr="00735352">
              <w:t>х,</w:t>
            </w:r>
          </w:p>
          <w:p w14:paraId="70A775C5" w14:textId="13B36FE3" w:rsidR="006A06F6" w:rsidRPr="00735352" w:rsidRDefault="006A06F6" w:rsidP="00E6494B">
            <w:pPr>
              <w:jc w:val="center"/>
            </w:pPr>
            <w:r w:rsidRPr="00735352">
              <w:t>п</w:t>
            </w:r>
            <w:r w:rsidR="00A01AA9" w:rsidRPr="00735352">
              <w:t>а</w:t>
            </w:r>
            <w:r w:rsidRPr="00735352">
              <w:t>рковых и р</w:t>
            </w:r>
            <w:r w:rsidR="00A01AA9" w:rsidRPr="00735352">
              <w:t>а</w:t>
            </w:r>
            <w:r w:rsidRPr="00735352">
              <w:t>зветвленных РЦ</w:t>
            </w:r>
          </w:p>
        </w:tc>
        <w:tc>
          <w:tcPr>
            <w:tcW w:w="2942" w:type="dxa"/>
            <w:vAlign w:val="center"/>
          </w:tcPr>
          <w:p w14:paraId="635DEFFD" w14:textId="77777777" w:rsidR="006A06F6" w:rsidRPr="00735352" w:rsidRDefault="006A06F6" w:rsidP="00E6494B">
            <w:pPr>
              <w:jc w:val="center"/>
            </w:pPr>
            <w:r w:rsidRPr="00735352">
              <w:t>455</w:t>
            </w:r>
          </w:p>
        </w:tc>
      </w:tr>
      <w:tr w:rsidR="006A06F6" w:rsidRPr="00735352" w14:paraId="6C3DA88E" w14:textId="77777777" w:rsidTr="004F183A">
        <w:tc>
          <w:tcPr>
            <w:tcW w:w="6629" w:type="dxa"/>
            <w:vMerge/>
          </w:tcPr>
          <w:p w14:paraId="38076FA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05371B3" w14:textId="77777777" w:rsidR="006A06F6" w:rsidRPr="00735352" w:rsidRDefault="006A06F6" w:rsidP="00E6494B">
            <w:pPr>
              <w:jc w:val="center"/>
            </w:pPr>
            <w:r w:rsidRPr="00735352">
              <w:t>448</w:t>
            </w:r>
          </w:p>
        </w:tc>
      </w:tr>
      <w:tr w:rsidR="006A06F6" w:rsidRPr="00735352" w14:paraId="541C029D" w14:textId="77777777" w:rsidTr="004F183A">
        <w:tc>
          <w:tcPr>
            <w:tcW w:w="6629" w:type="dxa"/>
            <w:vMerge w:val="restart"/>
          </w:tcPr>
          <w:p w14:paraId="14784933" w14:textId="77777777" w:rsidR="006A06F6" w:rsidRPr="00735352" w:rsidRDefault="006A06F6" w:rsidP="00E6494B">
            <w:pPr>
              <w:jc w:val="center"/>
            </w:pPr>
          </w:p>
          <w:p w14:paraId="659CD582" w14:textId="77777777" w:rsidR="006A06F6" w:rsidRPr="00735352" w:rsidRDefault="006A06F6" w:rsidP="00E6494B">
            <w:pPr>
              <w:jc w:val="center"/>
            </w:pPr>
          </w:p>
          <w:p w14:paraId="4CB7CDF8" w14:textId="77777777" w:rsidR="006A06F6" w:rsidRPr="00735352" w:rsidRDefault="006A06F6" w:rsidP="00E6494B">
            <w:pPr>
              <w:jc w:val="center"/>
            </w:pPr>
          </w:p>
          <w:p w14:paraId="42657298" w14:textId="77777777" w:rsidR="006A06F6" w:rsidRPr="00735352" w:rsidRDefault="006A06F6" w:rsidP="00E6494B">
            <w:pPr>
              <w:jc w:val="center"/>
            </w:pPr>
            <w:r w:rsidRPr="00735352">
              <w:t>Проверк</w:t>
            </w:r>
            <w:r w:rsidR="00A01AA9" w:rsidRPr="00735352">
              <w:t>а</w:t>
            </w:r>
            <w:r w:rsidRPr="00735352">
              <w:t xml:space="preserve"> с к</w:t>
            </w:r>
            <w:r w:rsidR="00A01AA9" w:rsidRPr="00735352">
              <w:t>а</w:t>
            </w:r>
            <w:r w:rsidRPr="00735352">
              <w:t>бины м</w:t>
            </w:r>
            <w:r w:rsidR="00A01AA9" w:rsidRPr="00735352">
              <w:t>а</w:t>
            </w:r>
            <w:r w:rsidRPr="00735352">
              <w:t>шинист</w:t>
            </w:r>
            <w:r w:rsidR="00A01AA9" w:rsidRPr="00735352">
              <w:t>а</w:t>
            </w:r>
            <w:r w:rsidRPr="00735352">
              <w:t xml:space="preserve"> восприятия кодов </w:t>
            </w:r>
            <w:r w:rsidR="00A01AA9" w:rsidRPr="00735352">
              <w:t>А</w:t>
            </w:r>
            <w:r w:rsidRPr="00735352">
              <w:t>ЛС-</w:t>
            </w:r>
            <w:r w:rsidR="00A01AA9" w:rsidRPr="00735352">
              <w:t>А</w:t>
            </w:r>
            <w:r w:rsidRPr="00735352">
              <w:t>РС</w:t>
            </w:r>
          </w:p>
        </w:tc>
        <w:tc>
          <w:tcPr>
            <w:tcW w:w="2942" w:type="dxa"/>
            <w:vAlign w:val="center"/>
          </w:tcPr>
          <w:p w14:paraId="48EA0058" w14:textId="77777777" w:rsidR="006A06F6" w:rsidRPr="00735352" w:rsidRDefault="006A06F6" w:rsidP="00E6494B">
            <w:pPr>
              <w:jc w:val="center"/>
            </w:pPr>
            <w:r w:rsidRPr="00735352">
              <w:t>473</w:t>
            </w:r>
            <w:r w:rsidR="00A01AA9" w:rsidRPr="00735352">
              <w:t>а</w:t>
            </w:r>
          </w:p>
        </w:tc>
      </w:tr>
      <w:tr w:rsidR="006A06F6" w:rsidRPr="00735352" w14:paraId="6F62112D" w14:textId="77777777" w:rsidTr="004F183A">
        <w:tc>
          <w:tcPr>
            <w:tcW w:w="6629" w:type="dxa"/>
            <w:vMerge/>
          </w:tcPr>
          <w:p w14:paraId="519D284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51F5DE7" w14:textId="77777777" w:rsidR="006A06F6" w:rsidRPr="00735352" w:rsidRDefault="006A06F6" w:rsidP="00E6494B">
            <w:pPr>
              <w:jc w:val="center"/>
            </w:pPr>
            <w:r w:rsidRPr="00735352">
              <w:t>473б</w:t>
            </w:r>
          </w:p>
        </w:tc>
      </w:tr>
      <w:tr w:rsidR="006A06F6" w:rsidRPr="00735352" w14:paraId="0F4DFE82" w14:textId="77777777" w:rsidTr="004F183A">
        <w:tc>
          <w:tcPr>
            <w:tcW w:w="6629" w:type="dxa"/>
            <w:vMerge/>
          </w:tcPr>
          <w:p w14:paraId="2039D64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5DDF6B2" w14:textId="77777777" w:rsidR="006A06F6" w:rsidRPr="00735352" w:rsidRDefault="006A06F6" w:rsidP="00E6494B">
            <w:pPr>
              <w:jc w:val="center"/>
            </w:pPr>
            <w:r w:rsidRPr="00735352">
              <w:t>471</w:t>
            </w:r>
          </w:p>
        </w:tc>
      </w:tr>
      <w:tr w:rsidR="006A06F6" w:rsidRPr="00735352" w14:paraId="57FB307A" w14:textId="77777777" w:rsidTr="004F183A">
        <w:tc>
          <w:tcPr>
            <w:tcW w:w="6629" w:type="dxa"/>
            <w:vMerge/>
          </w:tcPr>
          <w:p w14:paraId="3E296DA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660BB38" w14:textId="77777777" w:rsidR="006A06F6" w:rsidRPr="00735352" w:rsidRDefault="006A06F6" w:rsidP="00E6494B">
            <w:pPr>
              <w:jc w:val="center"/>
            </w:pPr>
            <w:r w:rsidRPr="00735352">
              <w:t>471</w:t>
            </w:r>
            <w:r w:rsidR="00A01AA9" w:rsidRPr="00735352">
              <w:t>а</w:t>
            </w:r>
          </w:p>
        </w:tc>
      </w:tr>
      <w:tr w:rsidR="006A06F6" w:rsidRPr="00735352" w14:paraId="4C3C9E70" w14:textId="77777777" w:rsidTr="004F183A">
        <w:tc>
          <w:tcPr>
            <w:tcW w:w="6629" w:type="dxa"/>
            <w:vMerge/>
          </w:tcPr>
          <w:p w14:paraId="5A7FB00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F91ECF6" w14:textId="77777777" w:rsidR="006A06F6" w:rsidRPr="00735352" w:rsidRDefault="006A06F6" w:rsidP="00E6494B">
            <w:pPr>
              <w:jc w:val="center"/>
            </w:pPr>
            <w:r w:rsidRPr="00735352">
              <w:t>469</w:t>
            </w:r>
          </w:p>
        </w:tc>
      </w:tr>
      <w:tr w:rsidR="006A06F6" w:rsidRPr="00735352" w14:paraId="6D0CA8A1" w14:textId="77777777" w:rsidTr="004F183A">
        <w:tc>
          <w:tcPr>
            <w:tcW w:w="6629" w:type="dxa"/>
            <w:vMerge/>
          </w:tcPr>
          <w:p w14:paraId="4C971F4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C98CD66" w14:textId="77777777" w:rsidR="006A06F6" w:rsidRPr="00735352" w:rsidRDefault="006A06F6" w:rsidP="00E6494B">
            <w:pPr>
              <w:jc w:val="center"/>
            </w:pPr>
            <w:r w:rsidRPr="00735352">
              <w:t>467</w:t>
            </w:r>
          </w:p>
        </w:tc>
      </w:tr>
      <w:tr w:rsidR="006A06F6" w:rsidRPr="00735352" w14:paraId="3BA3718B" w14:textId="77777777" w:rsidTr="004F183A">
        <w:tc>
          <w:tcPr>
            <w:tcW w:w="6629" w:type="dxa"/>
            <w:vMerge/>
          </w:tcPr>
          <w:p w14:paraId="19AE1BE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7705616" w14:textId="77777777" w:rsidR="006A06F6" w:rsidRPr="00735352" w:rsidRDefault="006A06F6" w:rsidP="00E6494B">
            <w:pPr>
              <w:jc w:val="center"/>
            </w:pPr>
            <w:r w:rsidRPr="00735352">
              <w:t>465</w:t>
            </w:r>
          </w:p>
        </w:tc>
      </w:tr>
      <w:tr w:rsidR="006A06F6" w:rsidRPr="00735352" w14:paraId="4678EBDE" w14:textId="77777777" w:rsidTr="004F183A">
        <w:tc>
          <w:tcPr>
            <w:tcW w:w="6629" w:type="dxa"/>
            <w:vMerge/>
          </w:tcPr>
          <w:p w14:paraId="0847BC6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312E21B" w14:textId="77777777" w:rsidR="006A06F6" w:rsidRPr="00735352" w:rsidRDefault="006A06F6" w:rsidP="00E6494B">
            <w:pPr>
              <w:jc w:val="center"/>
            </w:pPr>
            <w:r w:rsidRPr="00735352">
              <w:t>463</w:t>
            </w:r>
          </w:p>
        </w:tc>
      </w:tr>
      <w:tr w:rsidR="006A06F6" w:rsidRPr="00735352" w14:paraId="55633450" w14:textId="77777777" w:rsidTr="004F183A">
        <w:tc>
          <w:tcPr>
            <w:tcW w:w="6629" w:type="dxa"/>
            <w:vMerge/>
          </w:tcPr>
          <w:p w14:paraId="27FD771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1CFA113" w14:textId="77777777" w:rsidR="006A06F6" w:rsidRPr="00735352" w:rsidRDefault="006A06F6" w:rsidP="00E6494B">
            <w:pPr>
              <w:jc w:val="center"/>
            </w:pPr>
            <w:r w:rsidRPr="00735352">
              <w:t>461</w:t>
            </w:r>
          </w:p>
        </w:tc>
      </w:tr>
      <w:tr w:rsidR="006A06F6" w:rsidRPr="00735352" w14:paraId="0932B6AF" w14:textId="77777777" w:rsidTr="004F183A">
        <w:tc>
          <w:tcPr>
            <w:tcW w:w="6629" w:type="dxa"/>
            <w:vMerge/>
          </w:tcPr>
          <w:p w14:paraId="59DAB5C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67D8A63" w14:textId="77777777" w:rsidR="006A06F6" w:rsidRPr="00735352" w:rsidRDefault="006A06F6" w:rsidP="00E6494B">
            <w:pPr>
              <w:jc w:val="center"/>
            </w:pPr>
            <w:r w:rsidRPr="00735352">
              <w:t>461с</w:t>
            </w:r>
          </w:p>
        </w:tc>
      </w:tr>
      <w:tr w:rsidR="006A06F6" w:rsidRPr="00735352" w14:paraId="22F4DB4D" w14:textId="77777777" w:rsidTr="004F183A">
        <w:tc>
          <w:tcPr>
            <w:tcW w:w="6629" w:type="dxa"/>
            <w:vMerge/>
          </w:tcPr>
          <w:p w14:paraId="79970C52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2C0A132" w14:textId="77777777" w:rsidR="006A06F6" w:rsidRPr="00735352" w:rsidRDefault="006A06F6" w:rsidP="00E6494B">
            <w:pPr>
              <w:jc w:val="center"/>
            </w:pPr>
            <w:r w:rsidRPr="00735352">
              <w:t>459</w:t>
            </w:r>
          </w:p>
        </w:tc>
      </w:tr>
      <w:tr w:rsidR="006A06F6" w:rsidRPr="00735352" w14:paraId="7C3B7DA6" w14:textId="77777777" w:rsidTr="004F183A">
        <w:tc>
          <w:tcPr>
            <w:tcW w:w="6629" w:type="dxa"/>
            <w:vMerge/>
          </w:tcPr>
          <w:p w14:paraId="268DCE2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92B467A" w14:textId="77777777" w:rsidR="006A06F6" w:rsidRPr="00735352" w:rsidRDefault="006A06F6" w:rsidP="00E6494B">
            <w:pPr>
              <w:jc w:val="center"/>
            </w:pPr>
            <w:r w:rsidRPr="00735352">
              <w:t>459</w:t>
            </w:r>
            <w:r w:rsidR="00A01AA9" w:rsidRPr="00735352">
              <w:t>а</w:t>
            </w:r>
          </w:p>
        </w:tc>
      </w:tr>
      <w:tr w:rsidR="006A06F6" w:rsidRPr="00735352" w14:paraId="5B239230" w14:textId="77777777" w:rsidTr="004F183A">
        <w:tc>
          <w:tcPr>
            <w:tcW w:w="6629" w:type="dxa"/>
            <w:vMerge/>
          </w:tcPr>
          <w:p w14:paraId="1150468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FADD725" w14:textId="77777777" w:rsidR="006A06F6" w:rsidRPr="00735352" w:rsidRDefault="006A06F6" w:rsidP="00E6494B">
            <w:pPr>
              <w:jc w:val="center"/>
            </w:pPr>
            <w:r w:rsidRPr="00735352">
              <w:t>459б</w:t>
            </w:r>
          </w:p>
        </w:tc>
      </w:tr>
      <w:tr w:rsidR="006A06F6" w:rsidRPr="00735352" w14:paraId="09ADDD79" w14:textId="77777777" w:rsidTr="004F183A">
        <w:tc>
          <w:tcPr>
            <w:tcW w:w="6629" w:type="dxa"/>
            <w:vMerge/>
          </w:tcPr>
          <w:p w14:paraId="7EAC1CEA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BDE4946" w14:textId="77777777" w:rsidR="006A06F6" w:rsidRPr="00735352" w:rsidRDefault="006A06F6" w:rsidP="00E6494B">
            <w:pPr>
              <w:jc w:val="center"/>
            </w:pPr>
            <w:r w:rsidRPr="00735352">
              <w:t>459в</w:t>
            </w:r>
          </w:p>
        </w:tc>
      </w:tr>
      <w:tr w:rsidR="006A06F6" w:rsidRPr="00735352" w14:paraId="584C7444" w14:textId="77777777" w:rsidTr="004F183A">
        <w:tc>
          <w:tcPr>
            <w:tcW w:w="6629" w:type="dxa"/>
            <w:vMerge/>
          </w:tcPr>
          <w:p w14:paraId="6E1612AB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FD70E4C" w14:textId="77777777" w:rsidR="006A06F6" w:rsidRPr="00735352" w:rsidRDefault="006A06F6" w:rsidP="00E6494B">
            <w:pPr>
              <w:jc w:val="center"/>
            </w:pPr>
            <w:r w:rsidRPr="00735352">
              <w:t>459г</w:t>
            </w:r>
          </w:p>
        </w:tc>
      </w:tr>
      <w:tr w:rsidR="006A06F6" w:rsidRPr="00735352" w14:paraId="0136EDA9" w14:textId="77777777" w:rsidTr="004F183A">
        <w:tc>
          <w:tcPr>
            <w:tcW w:w="6629" w:type="dxa"/>
            <w:vMerge/>
          </w:tcPr>
          <w:p w14:paraId="08153BC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1A42547" w14:textId="77777777" w:rsidR="006A06F6" w:rsidRPr="00735352" w:rsidRDefault="006A06F6" w:rsidP="00E6494B">
            <w:pPr>
              <w:jc w:val="center"/>
            </w:pPr>
            <w:r w:rsidRPr="00735352">
              <w:t>457</w:t>
            </w:r>
          </w:p>
        </w:tc>
      </w:tr>
      <w:tr w:rsidR="006A06F6" w:rsidRPr="00735352" w14:paraId="63546DA1" w14:textId="77777777" w:rsidTr="004F183A">
        <w:tc>
          <w:tcPr>
            <w:tcW w:w="6629" w:type="dxa"/>
            <w:vMerge/>
          </w:tcPr>
          <w:p w14:paraId="3348303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36E237D" w14:textId="77777777" w:rsidR="006A06F6" w:rsidRPr="00735352" w:rsidRDefault="006A06F6" w:rsidP="00E6494B">
            <w:pPr>
              <w:jc w:val="center"/>
            </w:pPr>
            <w:r w:rsidRPr="00735352">
              <w:t>457</w:t>
            </w:r>
            <w:r w:rsidR="00A01AA9" w:rsidRPr="00735352">
              <w:t>а</w:t>
            </w:r>
          </w:p>
        </w:tc>
      </w:tr>
      <w:tr w:rsidR="006A06F6" w:rsidRPr="00735352" w14:paraId="1DDBEA05" w14:textId="77777777" w:rsidTr="004F183A">
        <w:tc>
          <w:tcPr>
            <w:tcW w:w="6629" w:type="dxa"/>
            <w:vMerge/>
          </w:tcPr>
          <w:p w14:paraId="38FE9B6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A9D4139" w14:textId="77777777" w:rsidR="006A06F6" w:rsidRPr="00735352" w:rsidRDefault="006A06F6" w:rsidP="00E6494B">
            <w:pPr>
              <w:jc w:val="center"/>
            </w:pPr>
            <w:r w:rsidRPr="00735352">
              <w:t>455</w:t>
            </w:r>
          </w:p>
        </w:tc>
      </w:tr>
      <w:tr w:rsidR="006A06F6" w:rsidRPr="00735352" w14:paraId="177843AB" w14:textId="77777777" w:rsidTr="004F183A">
        <w:tc>
          <w:tcPr>
            <w:tcW w:w="6629" w:type="dxa"/>
            <w:vMerge/>
          </w:tcPr>
          <w:p w14:paraId="18AD922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5CC3E20" w14:textId="77777777" w:rsidR="006A06F6" w:rsidRPr="00735352" w:rsidRDefault="006A06F6" w:rsidP="00E6494B">
            <w:pPr>
              <w:jc w:val="center"/>
            </w:pPr>
            <w:r w:rsidRPr="00735352">
              <w:t>451</w:t>
            </w:r>
          </w:p>
        </w:tc>
      </w:tr>
      <w:tr w:rsidR="006A06F6" w:rsidRPr="00735352" w14:paraId="3DD93E6B" w14:textId="77777777" w:rsidTr="004F183A">
        <w:tc>
          <w:tcPr>
            <w:tcW w:w="6629" w:type="dxa"/>
            <w:vMerge/>
          </w:tcPr>
          <w:p w14:paraId="7BC8BC2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EE622FD" w14:textId="77777777" w:rsidR="006A06F6" w:rsidRPr="00735352" w:rsidRDefault="006A06F6" w:rsidP="00E6494B">
            <w:pPr>
              <w:jc w:val="center"/>
            </w:pPr>
            <w:r w:rsidRPr="00735352">
              <w:t>449</w:t>
            </w:r>
          </w:p>
        </w:tc>
      </w:tr>
      <w:tr w:rsidR="006A06F6" w:rsidRPr="00735352" w14:paraId="4DE168C1" w14:textId="77777777" w:rsidTr="004F183A">
        <w:tc>
          <w:tcPr>
            <w:tcW w:w="6629" w:type="dxa"/>
            <w:vMerge/>
          </w:tcPr>
          <w:p w14:paraId="523C680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27000F3" w14:textId="77777777" w:rsidR="006A06F6" w:rsidRPr="00735352" w:rsidRDefault="006A06F6" w:rsidP="00E6494B">
            <w:pPr>
              <w:jc w:val="center"/>
            </w:pPr>
            <w:r w:rsidRPr="00735352">
              <w:t>449</w:t>
            </w:r>
            <w:r w:rsidR="00A01AA9" w:rsidRPr="00735352">
              <w:t>а</w:t>
            </w:r>
          </w:p>
        </w:tc>
      </w:tr>
      <w:tr w:rsidR="006A06F6" w:rsidRPr="00735352" w14:paraId="324A3357" w14:textId="77777777" w:rsidTr="004F183A">
        <w:tc>
          <w:tcPr>
            <w:tcW w:w="6629" w:type="dxa"/>
            <w:vMerge/>
          </w:tcPr>
          <w:p w14:paraId="5B7CA55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7DF72F6" w14:textId="77777777" w:rsidR="006A06F6" w:rsidRPr="00735352" w:rsidRDefault="006A06F6" w:rsidP="00E6494B">
            <w:pPr>
              <w:jc w:val="center"/>
            </w:pPr>
            <w:r w:rsidRPr="00735352">
              <w:t>449с</w:t>
            </w:r>
          </w:p>
        </w:tc>
      </w:tr>
      <w:tr w:rsidR="006A06F6" w:rsidRPr="00735352" w14:paraId="34641AB5" w14:textId="77777777" w:rsidTr="004F183A">
        <w:tc>
          <w:tcPr>
            <w:tcW w:w="6629" w:type="dxa"/>
            <w:vMerge/>
          </w:tcPr>
          <w:p w14:paraId="63A060A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AA7DA08" w14:textId="77777777" w:rsidR="006A06F6" w:rsidRPr="00735352" w:rsidRDefault="006A06F6" w:rsidP="00E6494B">
            <w:pPr>
              <w:jc w:val="center"/>
            </w:pPr>
            <w:r w:rsidRPr="00735352">
              <w:t>445</w:t>
            </w:r>
          </w:p>
        </w:tc>
      </w:tr>
      <w:tr w:rsidR="006A06F6" w:rsidRPr="00735352" w14:paraId="2631FBCD" w14:textId="77777777" w:rsidTr="004F183A">
        <w:tc>
          <w:tcPr>
            <w:tcW w:w="6629" w:type="dxa"/>
            <w:vMerge/>
          </w:tcPr>
          <w:p w14:paraId="7F61554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410DE6E" w14:textId="77777777" w:rsidR="006A06F6" w:rsidRPr="00735352" w:rsidRDefault="006A06F6" w:rsidP="00E6494B">
            <w:pPr>
              <w:jc w:val="center"/>
            </w:pPr>
            <w:r w:rsidRPr="00735352">
              <w:t>445</w:t>
            </w:r>
            <w:r w:rsidR="00A01AA9" w:rsidRPr="00735352">
              <w:t>а</w:t>
            </w:r>
          </w:p>
        </w:tc>
      </w:tr>
      <w:tr w:rsidR="006A06F6" w:rsidRPr="00735352" w14:paraId="47D64E9B" w14:textId="77777777" w:rsidTr="004F183A">
        <w:tc>
          <w:tcPr>
            <w:tcW w:w="6629" w:type="dxa"/>
            <w:vMerge/>
          </w:tcPr>
          <w:p w14:paraId="6695B92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8EC99D5" w14:textId="77777777" w:rsidR="006A06F6" w:rsidRPr="00735352" w:rsidRDefault="006A06F6" w:rsidP="00E6494B">
            <w:pPr>
              <w:jc w:val="center"/>
            </w:pPr>
            <w:r w:rsidRPr="00735352">
              <w:t>445б</w:t>
            </w:r>
          </w:p>
        </w:tc>
      </w:tr>
      <w:tr w:rsidR="006A06F6" w:rsidRPr="00735352" w14:paraId="30CC2F44" w14:textId="77777777" w:rsidTr="004F183A">
        <w:tc>
          <w:tcPr>
            <w:tcW w:w="6629" w:type="dxa"/>
            <w:vMerge/>
          </w:tcPr>
          <w:p w14:paraId="03925C1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0E29DCB" w14:textId="77777777" w:rsidR="006A06F6" w:rsidRPr="00735352" w:rsidRDefault="006A06F6" w:rsidP="00E6494B">
            <w:pPr>
              <w:jc w:val="center"/>
            </w:pPr>
            <w:r w:rsidRPr="00735352">
              <w:t>445в</w:t>
            </w:r>
          </w:p>
        </w:tc>
      </w:tr>
      <w:tr w:rsidR="006A06F6" w:rsidRPr="00735352" w14:paraId="5296FFC6" w14:textId="77777777" w:rsidTr="004F183A">
        <w:tc>
          <w:tcPr>
            <w:tcW w:w="6629" w:type="dxa"/>
            <w:vMerge/>
          </w:tcPr>
          <w:p w14:paraId="243E183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D341859" w14:textId="77777777" w:rsidR="006A06F6" w:rsidRPr="00735352" w:rsidRDefault="006A06F6" w:rsidP="00E6494B">
            <w:pPr>
              <w:jc w:val="center"/>
            </w:pPr>
            <w:r w:rsidRPr="00735352">
              <w:t>445г</w:t>
            </w:r>
          </w:p>
        </w:tc>
      </w:tr>
      <w:tr w:rsidR="006A06F6" w:rsidRPr="00735352" w14:paraId="3039A81D" w14:textId="77777777" w:rsidTr="004F183A">
        <w:tc>
          <w:tcPr>
            <w:tcW w:w="6629" w:type="dxa"/>
            <w:vMerge/>
          </w:tcPr>
          <w:p w14:paraId="05DF291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D375EB8" w14:textId="77777777" w:rsidR="006A06F6" w:rsidRPr="00735352" w:rsidRDefault="006A06F6" w:rsidP="00E6494B">
            <w:pPr>
              <w:jc w:val="center"/>
            </w:pPr>
            <w:r w:rsidRPr="00735352">
              <w:t>445д</w:t>
            </w:r>
          </w:p>
        </w:tc>
      </w:tr>
      <w:tr w:rsidR="006A06F6" w:rsidRPr="00735352" w14:paraId="0B646B03" w14:textId="77777777" w:rsidTr="004F183A">
        <w:tc>
          <w:tcPr>
            <w:tcW w:w="6629" w:type="dxa"/>
            <w:vMerge/>
          </w:tcPr>
          <w:p w14:paraId="2EF3304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28F3802" w14:textId="77777777" w:rsidR="006A06F6" w:rsidRPr="00735352" w:rsidRDefault="006A06F6" w:rsidP="00E6494B">
            <w:pPr>
              <w:jc w:val="center"/>
            </w:pPr>
            <w:r w:rsidRPr="00735352">
              <w:t>445е</w:t>
            </w:r>
          </w:p>
        </w:tc>
      </w:tr>
      <w:tr w:rsidR="006A06F6" w:rsidRPr="00735352" w14:paraId="52BA3782" w14:textId="77777777" w:rsidTr="004F183A">
        <w:tc>
          <w:tcPr>
            <w:tcW w:w="6629" w:type="dxa"/>
            <w:vMerge/>
          </w:tcPr>
          <w:p w14:paraId="266A141B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E920442" w14:textId="77777777" w:rsidR="006A06F6" w:rsidRPr="00735352" w:rsidRDefault="006A06F6" w:rsidP="00E6494B">
            <w:pPr>
              <w:jc w:val="center"/>
            </w:pPr>
            <w:r w:rsidRPr="00735352">
              <w:t>441</w:t>
            </w:r>
          </w:p>
        </w:tc>
      </w:tr>
      <w:tr w:rsidR="006A06F6" w:rsidRPr="00735352" w14:paraId="40A64C18" w14:textId="77777777" w:rsidTr="004F183A">
        <w:tc>
          <w:tcPr>
            <w:tcW w:w="6629" w:type="dxa"/>
            <w:vMerge/>
          </w:tcPr>
          <w:p w14:paraId="4CF066C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DA366AA" w14:textId="77777777" w:rsidR="006A06F6" w:rsidRPr="00735352" w:rsidRDefault="006A06F6" w:rsidP="00E6494B">
            <w:pPr>
              <w:jc w:val="center"/>
            </w:pPr>
            <w:r w:rsidRPr="00735352">
              <w:t>441</w:t>
            </w:r>
            <w:r w:rsidR="00A01AA9" w:rsidRPr="00735352">
              <w:t>а</w:t>
            </w:r>
          </w:p>
        </w:tc>
      </w:tr>
      <w:tr w:rsidR="006A06F6" w:rsidRPr="00735352" w14:paraId="0039C166" w14:textId="77777777" w:rsidTr="004F183A">
        <w:tc>
          <w:tcPr>
            <w:tcW w:w="6629" w:type="dxa"/>
            <w:vMerge/>
          </w:tcPr>
          <w:p w14:paraId="46C2015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BBB6C63" w14:textId="77777777" w:rsidR="006A06F6" w:rsidRPr="00735352" w:rsidRDefault="006A06F6" w:rsidP="00E6494B">
            <w:pPr>
              <w:jc w:val="center"/>
            </w:pPr>
            <w:r w:rsidRPr="00735352">
              <w:t>439</w:t>
            </w:r>
          </w:p>
        </w:tc>
      </w:tr>
      <w:tr w:rsidR="006A06F6" w:rsidRPr="00735352" w14:paraId="4F98823E" w14:textId="77777777" w:rsidTr="004F183A">
        <w:tc>
          <w:tcPr>
            <w:tcW w:w="6629" w:type="dxa"/>
            <w:vMerge/>
          </w:tcPr>
          <w:p w14:paraId="42BD18B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B69A980" w14:textId="77777777" w:rsidR="006A06F6" w:rsidRPr="00735352" w:rsidRDefault="006A06F6" w:rsidP="00E6494B">
            <w:pPr>
              <w:jc w:val="center"/>
            </w:pPr>
            <w:r w:rsidRPr="00735352">
              <w:t>439</w:t>
            </w:r>
            <w:r w:rsidR="00A01AA9" w:rsidRPr="00735352">
              <w:t>а</w:t>
            </w:r>
          </w:p>
        </w:tc>
      </w:tr>
      <w:tr w:rsidR="006A06F6" w:rsidRPr="00735352" w14:paraId="210092A8" w14:textId="77777777" w:rsidTr="004F183A">
        <w:tc>
          <w:tcPr>
            <w:tcW w:w="6629" w:type="dxa"/>
            <w:vMerge/>
          </w:tcPr>
          <w:p w14:paraId="28C9705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2E7C86B" w14:textId="77777777" w:rsidR="006A06F6" w:rsidRPr="00735352" w:rsidRDefault="006A06F6" w:rsidP="00E6494B">
            <w:pPr>
              <w:jc w:val="center"/>
            </w:pPr>
            <w:r w:rsidRPr="00735352">
              <w:t>439б</w:t>
            </w:r>
          </w:p>
        </w:tc>
      </w:tr>
      <w:tr w:rsidR="006A06F6" w:rsidRPr="00735352" w14:paraId="212956A6" w14:textId="77777777" w:rsidTr="004F183A">
        <w:tc>
          <w:tcPr>
            <w:tcW w:w="6629" w:type="dxa"/>
            <w:vMerge/>
          </w:tcPr>
          <w:p w14:paraId="2E06EC1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A9BAC2E" w14:textId="77777777" w:rsidR="006A06F6" w:rsidRPr="00735352" w:rsidRDefault="006A06F6" w:rsidP="00E6494B">
            <w:pPr>
              <w:jc w:val="center"/>
            </w:pPr>
            <w:r w:rsidRPr="00735352">
              <w:t>437</w:t>
            </w:r>
          </w:p>
        </w:tc>
      </w:tr>
      <w:tr w:rsidR="006A06F6" w:rsidRPr="00735352" w14:paraId="64BA0464" w14:textId="77777777" w:rsidTr="004F183A">
        <w:tc>
          <w:tcPr>
            <w:tcW w:w="6629" w:type="dxa"/>
            <w:vMerge/>
          </w:tcPr>
          <w:p w14:paraId="49EDF46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8C5BB94" w14:textId="77777777" w:rsidR="006A06F6" w:rsidRPr="00735352" w:rsidRDefault="006A06F6" w:rsidP="00E6494B">
            <w:pPr>
              <w:jc w:val="center"/>
            </w:pPr>
            <w:r w:rsidRPr="00735352">
              <w:t>437</w:t>
            </w:r>
            <w:r w:rsidR="00A01AA9" w:rsidRPr="00735352">
              <w:t>а</w:t>
            </w:r>
          </w:p>
        </w:tc>
      </w:tr>
      <w:tr w:rsidR="006A06F6" w:rsidRPr="00735352" w14:paraId="7B12C9EF" w14:textId="77777777" w:rsidTr="004F183A">
        <w:tc>
          <w:tcPr>
            <w:tcW w:w="6629" w:type="dxa"/>
            <w:vMerge/>
          </w:tcPr>
          <w:p w14:paraId="4F47522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E28B774" w14:textId="77777777" w:rsidR="006A06F6" w:rsidRPr="00735352" w:rsidRDefault="006A06F6" w:rsidP="00E6494B">
            <w:pPr>
              <w:jc w:val="center"/>
            </w:pPr>
            <w:r w:rsidRPr="00735352">
              <w:t>435</w:t>
            </w:r>
          </w:p>
        </w:tc>
      </w:tr>
      <w:tr w:rsidR="006A06F6" w:rsidRPr="00735352" w14:paraId="33CE09AD" w14:textId="77777777" w:rsidTr="004F183A">
        <w:tc>
          <w:tcPr>
            <w:tcW w:w="6629" w:type="dxa"/>
            <w:vMerge/>
          </w:tcPr>
          <w:p w14:paraId="1AD9CC2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0792D5D" w14:textId="77777777" w:rsidR="006A06F6" w:rsidRPr="00735352" w:rsidRDefault="006A06F6" w:rsidP="00E6494B">
            <w:pPr>
              <w:jc w:val="center"/>
            </w:pPr>
            <w:r w:rsidRPr="00735352">
              <w:t>435</w:t>
            </w:r>
            <w:r w:rsidR="00A01AA9" w:rsidRPr="00735352">
              <w:t>а</w:t>
            </w:r>
          </w:p>
        </w:tc>
      </w:tr>
      <w:tr w:rsidR="006A06F6" w:rsidRPr="00735352" w14:paraId="23DC9535" w14:textId="77777777" w:rsidTr="004F183A">
        <w:tc>
          <w:tcPr>
            <w:tcW w:w="6629" w:type="dxa"/>
            <w:vMerge/>
          </w:tcPr>
          <w:p w14:paraId="0255F0D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6061EE9" w14:textId="77777777" w:rsidR="006A06F6" w:rsidRPr="00735352" w:rsidRDefault="006A06F6" w:rsidP="00E6494B">
            <w:pPr>
              <w:jc w:val="center"/>
            </w:pPr>
            <w:r w:rsidRPr="00735352">
              <w:t>433</w:t>
            </w:r>
          </w:p>
        </w:tc>
      </w:tr>
      <w:tr w:rsidR="006A06F6" w:rsidRPr="00735352" w14:paraId="58A972DE" w14:textId="77777777" w:rsidTr="004F183A">
        <w:tc>
          <w:tcPr>
            <w:tcW w:w="6629" w:type="dxa"/>
            <w:vMerge/>
          </w:tcPr>
          <w:p w14:paraId="6054E47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3CCF395" w14:textId="77777777" w:rsidR="006A06F6" w:rsidRPr="00735352" w:rsidRDefault="006A06F6" w:rsidP="00E6494B">
            <w:pPr>
              <w:jc w:val="center"/>
            </w:pPr>
            <w:r w:rsidRPr="00735352">
              <w:t>433</w:t>
            </w:r>
            <w:r w:rsidR="00A01AA9" w:rsidRPr="00735352">
              <w:t>а</w:t>
            </w:r>
          </w:p>
        </w:tc>
      </w:tr>
      <w:tr w:rsidR="006A06F6" w:rsidRPr="00735352" w14:paraId="20ED7ED8" w14:textId="77777777" w:rsidTr="004F183A">
        <w:tc>
          <w:tcPr>
            <w:tcW w:w="6629" w:type="dxa"/>
            <w:vMerge/>
          </w:tcPr>
          <w:p w14:paraId="77A8A362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B90E6A8" w14:textId="77777777" w:rsidR="006A06F6" w:rsidRPr="00735352" w:rsidRDefault="006A06F6" w:rsidP="00E6494B">
            <w:pPr>
              <w:jc w:val="center"/>
            </w:pPr>
            <w:r w:rsidRPr="00735352">
              <w:t>431</w:t>
            </w:r>
          </w:p>
        </w:tc>
      </w:tr>
      <w:tr w:rsidR="006A06F6" w:rsidRPr="00735352" w14:paraId="75484057" w14:textId="77777777" w:rsidTr="004F183A">
        <w:tc>
          <w:tcPr>
            <w:tcW w:w="6629" w:type="dxa"/>
            <w:vMerge/>
          </w:tcPr>
          <w:p w14:paraId="5227E6B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FCA771B" w14:textId="77777777" w:rsidR="006A06F6" w:rsidRPr="00735352" w:rsidRDefault="006A06F6" w:rsidP="00E6494B">
            <w:pPr>
              <w:jc w:val="center"/>
            </w:pPr>
            <w:r w:rsidRPr="00735352">
              <w:t>431</w:t>
            </w:r>
            <w:r w:rsidR="00A01AA9" w:rsidRPr="00735352">
              <w:t>а</w:t>
            </w:r>
          </w:p>
        </w:tc>
      </w:tr>
      <w:tr w:rsidR="006A06F6" w:rsidRPr="00735352" w14:paraId="1E04F48F" w14:textId="77777777" w:rsidTr="004F183A">
        <w:tc>
          <w:tcPr>
            <w:tcW w:w="6629" w:type="dxa"/>
            <w:vMerge/>
          </w:tcPr>
          <w:p w14:paraId="6FD93B4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BC3B508" w14:textId="77777777" w:rsidR="006A06F6" w:rsidRPr="00735352" w:rsidRDefault="006A06F6" w:rsidP="00E6494B">
            <w:pPr>
              <w:jc w:val="center"/>
            </w:pPr>
            <w:r w:rsidRPr="00735352">
              <w:t>429</w:t>
            </w:r>
          </w:p>
        </w:tc>
      </w:tr>
      <w:tr w:rsidR="006A06F6" w:rsidRPr="00735352" w14:paraId="50202B41" w14:textId="77777777" w:rsidTr="004F183A">
        <w:tc>
          <w:tcPr>
            <w:tcW w:w="6629" w:type="dxa"/>
            <w:vMerge/>
          </w:tcPr>
          <w:p w14:paraId="3F26E72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27E3E12" w14:textId="77777777" w:rsidR="006A06F6" w:rsidRPr="00735352" w:rsidRDefault="006A06F6" w:rsidP="00E6494B">
            <w:pPr>
              <w:jc w:val="center"/>
            </w:pPr>
            <w:r w:rsidRPr="00735352">
              <w:t>427</w:t>
            </w:r>
          </w:p>
        </w:tc>
      </w:tr>
      <w:tr w:rsidR="006A06F6" w:rsidRPr="00735352" w14:paraId="6E1462E3" w14:textId="77777777" w:rsidTr="004F183A">
        <w:tc>
          <w:tcPr>
            <w:tcW w:w="6629" w:type="dxa"/>
            <w:vMerge/>
          </w:tcPr>
          <w:p w14:paraId="7D2839F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B44EBBD" w14:textId="77777777" w:rsidR="006A06F6" w:rsidRPr="00735352" w:rsidRDefault="006A06F6" w:rsidP="00E6494B">
            <w:pPr>
              <w:jc w:val="center"/>
            </w:pPr>
            <w:r w:rsidRPr="00735352">
              <w:t>425</w:t>
            </w:r>
          </w:p>
        </w:tc>
      </w:tr>
      <w:tr w:rsidR="006A06F6" w:rsidRPr="00735352" w14:paraId="087E2734" w14:textId="77777777" w:rsidTr="004F183A">
        <w:tc>
          <w:tcPr>
            <w:tcW w:w="6629" w:type="dxa"/>
            <w:vMerge/>
          </w:tcPr>
          <w:p w14:paraId="1F22854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A5F63A3" w14:textId="77777777" w:rsidR="006A06F6" w:rsidRPr="00735352" w:rsidRDefault="006A06F6" w:rsidP="00E6494B">
            <w:pPr>
              <w:jc w:val="center"/>
            </w:pPr>
            <w:r w:rsidRPr="00735352">
              <w:t>423</w:t>
            </w:r>
          </w:p>
        </w:tc>
      </w:tr>
      <w:tr w:rsidR="006A06F6" w:rsidRPr="00735352" w14:paraId="00BDD409" w14:textId="77777777" w:rsidTr="004F183A">
        <w:tc>
          <w:tcPr>
            <w:tcW w:w="6629" w:type="dxa"/>
            <w:vMerge/>
          </w:tcPr>
          <w:p w14:paraId="6AB2B83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5517336" w14:textId="77777777" w:rsidR="006A06F6" w:rsidRPr="00735352" w:rsidRDefault="006A06F6" w:rsidP="00E6494B">
            <w:pPr>
              <w:jc w:val="center"/>
            </w:pPr>
            <w:r w:rsidRPr="00735352">
              <w:t>423с</w:t>
            </w:r>
          </w:p>
        </w:tc>
      </w:tr>
      <w:tr w:rsidR="006A06F6" w:rsidRPr="00735352" w14:paraId="541F9401" w14:textId="77777777" w:rsidTr="004F183A">
        <w:tc>
          <w:tcPr>
            <w:tcW w:w="6629" w:type="dxa"/>
            <w:vMerge/>
          </w:tcPr>
          <w:p w14:paraId="0D7C029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97BF980" w14:textId="77777777" w:rsidR="006A06F6" w:rsidRPr="00735352" w:rsidRDefault="006A06F6" w:rsidP="00E6494B">
            <w:pPr>
              <w:jc w:val="center"/>
            </w:pPr>
            <w:r w:rsidRPr="00735352">
              <w:t>421</w:t>
            </w:r>
          </w:p>
        </w:tc>
      </w:tr>
      <w:tr w:rsidR="006A06F6" w:rsidRPr="00735352" w14:paraId="65F536B0" w14:textId="77777777" w:rsidTr="004F183A">
        <w:tc>
          <w:tcPr>
            <w:tcW w:w="6629" w:type="dxa"/>
            <w:vMerge/>
          </w:tcPr>
          <w:p w14:paraId="5A7DCD1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732E12D" w14:textId="77777777" w:rsidR="006A06F6" w:rsidRPr="00735352" w:rsidRDefault="006A06F6" w:rsidP="00E6494B">
            <w:pPr>
              <w:jc w:val="center"/>
            </w:pPr>
            <w:r w:rsidRPr="00735352">
              <w:t>416</w:t>
            </w:r>
          </w:p>
        </w:tc>
      </w:tr>
      <w:tr w:rsidR="006A06F6" w:rsidRPr="00735352" w14:paraId="36C1E303" w14:textId="77777777" w:rsidTr="004F183A">
        <w:tc>
          <w:tcPr>
            <w:tcW w:w="6629" w:type="dxa"/>
            <w:vMerge/>
          </w:tcPr>
          <w:p w14:paraId="0B3FF8C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0368610" w14:textId="77777777" w:rsidR="006A06F6" w:rsidRPr="00735352" w:rsidRDefault="006A06F6" w:rsidP="00E6494B">
            <w:pPr>
              <w:jc w:val="center"/>
            </w:pPr>
            <w:r w:rsidRPr="00735352">
              <w:t>418</w:t>
            </w:r>
          </w:p>
        </w:tc>
      </w:tr>
      <w:tr w:rsidR="006A06F6" w:rsidRPr="00735352" w14:paraId="49F1DB12" w14:textId="77777777" w:rsidTr="004F183A">
        <w:tc>
          <w:tcPr>
            <w:tcW w:w="6629" w:type="dxa"/>
            <w:vMerge/>
          </w:tcPr>
          <w:p w14:paraId="472EC3B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816B385" w14:textId="77777777" w:rsidR="006A06F6" w:rsidRPr="00735352" w:rsidRDefault="006A06F6" w:rsidP="00E6494B">
            <w:pPr>
              <w:jc w:val="center"/>
            </w:pPr>
            <w:r w:rsidRPr="00735352">
              <w:t>420</w:t>
            </w:r>
          </w:p>
        </w:tc>
      </w:tr>
      <w:tr w:rsidR="006A06F6" w:rsidRPr="00735352" w14:paraId="5C1B579F" w14:textId="77777777" w:rsidTr="004F183A">
        <w:tc>
          <w:tcPr>
            <w:tcW w:w="6629" w:type="dxa"/>
            <w:vMerge/>
          </w:tcPr>
          <w:p w14:paraId="5E6E0EA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F347FE5" w14:textId="77777777" w:rsidR="006A06F6" w:rsidRPr="00735352" w:rsidRDefault="006A06F6" w:rsidP="00E6494B">
            <w:pPr>
              <w:jc w:val="center"/>
            </w:pPr>
            <w:r w:rsidRPr="00735352">
              <w:t>422</w:t>
            </w:r>
          </w:p>
        </w:tc>
      </w:tr>
      <w:tr w:rsidR="006A06F6" w:rsidRPr="00735352" w14:paraId="4E6C1BB6" w14:textId="77777777" w:rsidTr="004F183A">
        <w:tc>
          <w:tcPr>
            <w:tcW w:w="6629" w:type="dxa"/>
            <w:vMerge/>
          </w:tcPr>
          <w:p w14:paraId="1FFD4A07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30DAB29" w14:textId="77777777" w:rsidR="006A06F6" w:rsidRPr="00735352" w:rsidRDefault="006A06F6" w:rsidP="00E6494B">
            <w:pPr>
              <w:jc w:val="center"/>
            </w:pPr>
            <w:r w:rsidRPr="00735352">
              <w:t>422с</w:t>
            </w:r>
          </w:p>
        </w:tc>
      </w:tr>
      <w:tr w:rsidR="006A06F6" w:rsidRPr="00735352" w14:paraId="4E6C3ACC" w14:textId="77777777" w:rsidTr="004F183A">
        <w:tc>
          <w:tcPr>
            <w:tcW w:w="6629" w:type="dxa"/>
            <w:vMerge/>
          </w:tcPr>
          <w:p w14:paraId="246FEA7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482866F" w14:textId="77777777" w:rsidR="006A06F6" w:rsidRPr="00735352" w:rsidRDefault="006A06F6" w:rsidP="00E6494B">
            <w:pPr>
              <w:jc w:val="center"/>
            </w:pPr>
            <w:r w:rsidRPr="00735352">
              <w:t>424</w:t>
            </w:r>
          </w:p>
        </w:tc>
      </w:tr>
      <w:tr w:rsidR="006A06F6" w:rsidRPr="00735352" w14:paraId="624CD553" w14:textId="77777777" w:rsidTr="004F183A">
        <w:tc>
          <w:tcPr>
            <w:tcW w:w="6629" w:type="dxa"/>
            <w:vMerge/>
          </w:tcPr>
          <w:p w14:paraId="2918824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C4B5D73" w14:textId="77777777" w:rsidR="006A06F6" w:rsidRPr="00735352" w:rsidRDefault="006A06F6" w:rsidP="00E6494B">
            <w:pPr>
              <w:jc w:val="center"/>
            </w:pPr>
            <w:r w:rsidRPr="00735352">
              <w:t>424</w:t>
            </w:r>
            <w:r w:rsidR="00A01AA9" w:rsidRPr="00735352">
              <w:t>а</w:t>
            </w:r>
          </w:p>
        </w:tc>
      </w:tr>
      <w:tr w:rsidR="006A06F6" w:rsidRPr="00735352" w14:paraId="1ADC2B8C" w14:textId="77777777" w:rsidTr="004F183A">
        <w:tc>
          <w:tcPr>
            <w:tcW w:w="6629" w:type="dxa"/>
            <w:vMerge/>
          </w:tcPr>
          <w:p w14:paraId="38A0B51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850B27D" w14:textId="77777777" w:rsidR="006A06F6" w:rsidRPr="00735352" w:rsidRDefault="006A06F6" w:rsidP="00E6494B">
            <w:pPr>
              <w:jc w:val="center"/>
            </w:pPr>
            <w:r w:rsidRPr="00735352">
              <w:t>424б</w:t>
            </w:r>
          </w:p>
        </w:tc>
      </w:tr>
      <w:tr w:rsidR="006A06F6" w:rsidRPr="00735352" w14:paraId="2C3E1286" w14:textId="77777777" w:rsidTr="004F183A">
        <w:tc>
          <w:tcPr>
            <w:tcW w:w="6629" w:type="dxa"/>
            <w:vMerge/>
          </w:tcPr>
          <w:p w14:paraId="0B7F4DF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DDDACE1" w14:textId="77777777" w:rsidR="006A06F6" w:rsidRPr="00735352" w:rsidRDefault="006A06F6" w:rsidP="00E6494B">
            <w:pPr>
              <w:jc w:val="center"/>
            </w:pPr>
            <w:r w:rsidRPr="00735352">
              <w:t>424в</w:t>
            </w:r>
          </w:p>
        </w:tc>
      </w:tr>
      <w:tr w:rsidR="006A06F6" w:rsidRPr="00735352" w14:paraId="28A7CCE0" w14:textId="77777777" w:rsidTr="004F183A">
        <w:tc>
          <w:tcPr>
            <w:tcW w:w="6629" w:type="dxa"/>
            <w:vMerge/>
          </w:tcPr>
          <w:p w14:paraId="64596FE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626C6DC" w14:textId="77777777" w:rsidR="006A06F6" w:rsidRPr="00735352" w:rsidRDefault="006A06F6" w:rsidP="00E6494B">
            <w:pPr>
              <w:jc w:val="center"/>
            </w:pPr>
            <w:r w:rsidRPr="00735352">
              <w:t>424г</w:t>
            </w:r>
          </w:p>
        </w:tc>
      </w:tr>
      <w:tr w:rsidR="006A06F6" w:rsidRPr="00735352" w14:paraId="222825E5" w14:textId="77777777" w:rsidTr="004F183A">
        <w:tc>
          <w:tcPr>
            <w:tcW w:w="6629" w:type="dxa"/>
            <w:vMerge/>
          </w:tcPr>
          <w:p w14:paraId="486B76E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DBC76D8" w14:textId="77777777" w:rsidR="006A06F6" w:rsidRPr="00735352" w:rsidRDefault="006A06F6" w:rsidP="00E6494B">
            <w:pPr>
              <w:jc w:val="center"/>
            </w:pPr>
            <w:r w:rsidRPr="00735352">
              <w:t>426</w:t>
            </w:r>
          </w:p>
        </w:tc>
      </w:tr>
      <w:tr w:rsidR="006A06F6" w:rsidRPr="00735352" w14:paraId="17818D65" w14:textId="77777777" w:rsidTr="004F183A">
        <w:tc>
          <w:tcPr>
            <w:tcW w:w="6629" w:type="dxa"/>
            <w:vMerge/>
          </w:tcPr>
          <w:p w14:paraId="79428B7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8ED6D2A" w14:textId="77777777" w:rsidR="006A06F6" w:rsidRPr="00735352" w:rsidRDefault="006A06F6" w:rsidP="00E6494B">
            <w:pPr>
              <w:jc w:val="center"/>
            </w:pPr>
            <w:r w:rsidRPr="00735352">
              <w:t>428</w:t>
            </w:r>
          </w:p>
        </w:tc>
      </w:tr>
      <w:tr w:rsidR="006A06F6" w:rsidRPr="00735352" w14:paraId="2310D64B" w14:textId="77777777" w:rsidTr="004F183A">
        <w:tc>
          <w:tcPr>
            <w:tcW w:w="6629" w:type="dxa"/>
            <w:vMerge/>
          </w:tcPr>
          <w:p w14:paraId="601A2AD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6E96692" w14:textId="77777777" w:rsidR="006A06F6" w:rsidRPr="00735352" w:rsidRDefault="006A06F6" w:rsidP="00E6494B">
            <w:pPr>
              <w:jc w:val="center"/>
            </w:pPr>
            <w:r w:rsidRPr="00735352">
              <w:t>428</w:t>
            </w:r>
            <w:r w:rsidR="00A01AA9" w:rsidRPr="00735352">
              <w:t>а</w:t>
            </w:r>
          </w:p>
        </w:tc>
      </w:tr>
      <w:tr w:rsidR="006A06F6" w:rsidRPr="00735352" w14:paraId="0E40044B" w14:textId="77777777" w:rsidTr="004F183A">
        <w:tc>
          <w:tcPr>
            <w:tcW w:w="6629" w:type="dxa"/>
            <w:vMerge/>
          </w:tcPr>
          <w:p w14:paraId="57F9BA42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26B6CF7" w14:textId="77777777" w:rsidR="006A06F6" w:rsidRPr="00735352" w:rsidRDefault="006A06F6" w:rsidP="00E6494B">
            <w:pPr>
              <w:jc w:val="center"/>
            </w:pPr>
            <w:r w:rsidRPr="00735352">
              <w:t>430</w:t>
            </w:r>
          </w:p>
        </w:tc>
      </w:tr>
      <w:tr w:rsidR="006A06F6" w:rsidRPr="00735352" w14:paraId="7414D1DD" w14:textId="77777777" w:rsidTr="004F183A">
        <w:tc>
          <w:tcPr>
            <w:tcW w:w="6629" w:type="dxa"/>
            <w:vMerge/>
          </w:tcPr>
          <w:p w14:paraId="48F16C7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0D9F18E" w14:textId="77777777" w:rsidR="006A06F6" w:rsidRPr="00735352" w:rsidRDefault="006A06F6" w:rsidP="00E6494B">
            <w:pPr>
              <w:jc w:val="center"/>
            </w:pPr>
            <w:r w:rsidRPr="00735352">
              <w:t>430</w:t>
            </w:r>
            <w:r w:rsidR="00A01AA9" w:rsidRPr="00735352">
              <w:t>а</w:t>
            </w:r>
          </w:p>
        </w:tc>
      </w:tr>
      <w:tr w:rsidR="006A06F6" w:rsidRPr="00735352" w14:paraId="3AB3DB82" w14:textId="77777777" w:rsidTr="004F183A">
        <w:tc>
          <w:tcPr>
            <w:tcW w:w="6629" w:type="dxa"/>
            <w:vMerge/>
          </w:tcPr>
          <w:p w14:paraId="5DC4001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3449FD1" w14:textId="77777777" w:rsidR="006A06F6" w:rsidRPr="00735352" w:rsidRDefault="006A06F6" w:rsidP="00E6494B">
            <w:pPr>
              <w:jc w:val="center"/>
            </w:pPr>
            <w:r w:rsidRPr="00735352">
              <w:t>430б</w:t>
            </w:r>
          </w:p>
        </w:tc>
      </w:tr>
      <w:tr w:rsidR="006A06F6" w:rsidRPr="00735352" w14:paraId="3A298151" w14:textId="77777777" w:rsidTr="004F183A">
        <w:tc>
          <w:tcPr>
            <w:tcW w:w="6629" w:type="dxa"/>
            <w:vMerge/>
          </w:tcPr>
          <w:p w14:paraId="20F8E81D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7ED6ADE" w14:textId="77777777" w:rsidR="006A06F6" w:rsidRPr="00735352" w:rsidRDefault="006A06F6" w:rsidP="00E6494B">
            <w:pPr>
              <w:jc w:val="center"/>
            </w:pPr>
            <w:r w:rsidRPr="00735352">
              <w:t>432</w:t>
            </w:r>
          </w:p>
        </w:tc>
      </w:tr>
      <w:tr w:rsidR="006A06F6" w:rsidRPr="00735352" w14:paraId="4563B1B1" w14:textId="77777777" w:rsidTr="004F183A">
        <w:tc>
          <w:tcPr>
            <w:tcW w:w="6629" w:type="dxa"/>
            <w:vMerge/>
          </w:tcPr>
          <w:p w14:paraId="6552E2E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7D6C581" w14:textId="77777777" w:rsidR="006A06F6" w:rsidRPr="00735352" w:rsidRDefault="006A06F6" w:rsidP="00E6494B">
            <w:pPr>
              <w:jc w:val="center"/>
            </w:pPr>
            <w:r w:rsidRPr="00735352">
              <w:t>434</w:t>
            </w:r>
          </w:p>
        </w:tc>
      </w:tr>
      <w:tr w:rsidR="006A06F6" w:rsidRPr="00735352" w14:paraId="27820433" w14:textId="77777777" w:rsidTr="004F183A">
        <w:tc>
          <w:tcPr>
            <w:tcW w:w="6629" w:type="dxa"/>
            <w:vMerge/>
          </w:tcPr>
          <w:p w14:paraId="1CA4A64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38A9BA5" w14:textId="77777777" w:rsidR="006A06F6" w:rsidRPr="00735352" w:rsidRDefault="006A06F6" w:rsidP="00E6494B">
            <w:pPr>
              <w:jc w:val="center"/>
            </w:pPr>
            <w:r w:rsidRPr="00735352">
              <w:t>434</w:t>
            </w:r>
            <w:r w:rsidR="00A01AA9" w:rsidRPr="00735352">
              <w:t>а</w:t>
            </w:r>
          </w:p>
        </w:tc>
      </w:tr>
      <w:tr w:rsidR="006A06F6" w:rsidRPr="00735352" w14:paraId="0CF50DD6" w14:textId="77777777" w:rsidTr="004F183A">
        <w:tc>
          <w:tcPr>
            <w:tcW w:w="6629" w:type="dxa"/>
            <w:vMerge/>
          </w:tcPr>
          <w:p w14:paraId="41E7EAB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9249F02" w14:textId="77777777" w:rsidR="006A06F6" w:rsidRPr="00735352" w:rsidRDefault="006A06F6" w:rsidP="00E6494B">
            <w:pPr>
              <w:jc w:val="center"/>
            </w:pPr>
            <w:r w:rsidRPr="00735352">
              <w:t>436</w:t>
            </w:r>
          </w:p>
        </w:tc>
      </w:tr>
      <w:tr w:rsidR="006A06F6" w:rsidRPr="00735352" w14:paraId="66801F76" w14:textId="77777777" w:rsidTr="004F183A">
        <w:tc>
          <w:tcPr>
            <w:tcW w:w="6629" w:type="dxa"/>
            <w:vMerge/>
          </w:tcPr>
          <w:p w14:paraId="302072D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7E20FAC" w14:textId="77777777" w:rsidR="006A06F6" w:rsidRPr="00735352" w:rsidRDefault="006A06F6" w:rsidP="00E6494B">
            <w:pPr>
              <w:jc w:val="center"/>
            </w:pPr>
            <w:r w:rsidRPr="00735352">
              <w:t>436</w:t>
            </w:r>
            <w:r w:rsidR="00A01AA9" w:rsidRPr="00735352">
              <w:t>а</w:t>
            </w:r>
          </w:p>
        </w:tc>
      </w:tr>
      <w:tr w:rsidR="006A06F6" w:rsidRPr="00735352" w14:paraId="4D7A3512" w14:textId="77777777" w:rsidTr="004F183A">
        <w:tc>
          <w:tcPr>
            <w:tcW w:w="6629" w:type="dxa"/>
            <w:vMerge/>
          </w:tcPr>
          <w:p w14:paraId="5C43D3D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1240255" w14:textId="77777777" w:rsidR="006A06F6" w:rsidRPr="00735352" w:rsidRDefault="006A06F6" w:rsidP="00E6494B">
            <w:pPr>
              <w:jc w:val="center"/>
            </w:pPr>
            <w:r w:rsidRPr="00735352">
              <w:t>436б</w:t>
            </w:r>
          </w:p>
        </w:tc>
      </w:tr>
      <w:tr w:rsidR="006A06F6" w:rsidRPr="00735352" w14:paraId="4F48F45F" w14:textId="77777777" w:rsidTr="004F183A">
        <w:tc>
          <w:tcPr>
            <w:tcW w:w="6629" w:type="dxa"/>
            <w:vMerge/>
          </w:tcPr>
          <w:p w14:paraId="6452C43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63F23B0" w14:textId="77777777" w:rsidR="006A06F6" w:rsidRPr="00735352" w:rsidRDefault="006A06F6" w:rsidP="00E6494B">
            <w:pPr>
              <w:jc w:val="center"/>
            </w:pPr>
            <w:r w:rsidRPr="00735352">
              <w:t>438</w:t>
            </w:r>
          </w:p>
        </w:tc>
      </w:tr>
      <w:tr w:rsidR="006A06F6" w:rsidRPr="00735352" w14:paraId="45097138" w14:textId="77777777" w:rsidTr="004F183A">
        <w:tc>
          <w:tcPr>
            <w:tcW w:w="6629" w:type="dxa"/>
            <w:vMerge/>
          </w:tcPr>
          <w:p w14:paraId="3CD3CDC2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4895EE0" w14:textId="77777777" w:rsidR="006A06F6" w:rsidRPr="00735352" w:rsidRDefault="006A06F6" w:rsidP="00E6494B">
            <w:pPr>
              <w:jc w:val="center"/>
            </w:pPr>
            <w:r w:rsidRPr="00735352">
              <w:t>438</w:t>
            </w:r>
            <w:r w:rsidR="00A01AA9" w:rsidRPr="00735352">
              <w:t>а</w:t>
            </w:r>
          </w:p>
        </w:tc>
      </w:tr>
      <w:tr w:rsidR="006A06F6" w:rsidRPr="00735352" w14:paraId="6CDB4317" w14:textId="77777777" w:rsidTr="004F183A">
        <w:tc>
          <w:tcPr>
            <w:tcW w:w="6629" w:type="dxa"/>
            <w:vMerge/>
          </w:tcPr>
          <w:p w14:paraId="164953E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6238CBF" w14:textId="77777777" w:rsidR="006A06F6" w:rsidRPr="00735352" w:rsidRDefault="006A06F6" w:rsidP="00E6494B">
            <w:pPr>
              <w:jc w:val="center"/>
            </w:pPr>
            <w:r w:rsidRPr="00735352">
              <w:t>442</w:t>
            </w:r>
          </w:p>
        </w:tc>
      </w:tr>
      <w:tr w:rsidR="006A06F6" w:rsidRPr="00735352" w14:paraId="29B564AA" w14:textId="77777777" w:rsidTr="004F183A">
        <w:tc>
          <w:tcPr>
            <w:tcW w:w="6629" w:type="dxa"/>
            <w:vMerge/>
          </w:tcPr>
          <w:p w14:paraId="32A9C30A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5AC2FE0" w14:textId="77777777" w:rsidR="006A06F6" w:rsidRPr="00735352" w:rsidRDefault="006A06F6" w:rsidP="00E6494B">
            <w:pPr>
              <w:jc w:val="center"/>
            </w:pPr>
            <w:r w:rsidRPr="00735352">
              <w:t>444</w:t>
            </w:r>
          </w:p>
        </w:tc>
      </w:tr>
      <w:tr w:rsidR="006A06F6" w:rsidRPr="00735352" w14:paraId="2801D588" w14:textId="77777777" w:rsidTr="004F183A">
        <w:tc>
          <w:tcPr>
            <w:tcW w:w="6629" w:type="dxa"/>
            <w:vMerge/>
          </w:tcPr>
          <w:p w14:paraId="2EE3A1C1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DC13457" w14:textId="77777777" w:rsidR="006A06F6" w:rsidRPr="00735352" w:rsidRDefault="006A06F6" w:rsidP="00E6494B">
            <w:pPr>
              <w:jc w:val="center"/>
            </w:pPr>
            <w:r w:rsidRPr="00735352">
              <w:t>444</w:t>
            </w:r>
            <w:r w:rsidR="00A01AA9" w:rsidRPr="00735352">
              <w:t>а</w:t>
            </w:r>
          </w:p>
        </w:tc>
      </w:tr>
      <w:tr w:rsidR="006A06F6" w:rsidRPr="00735352" w14:paraId="174E80D7" w14:textId="77777777" w:rsidTr="004F183A">
        <w:tc>
          <w:tcPr>
            <w:tcW w:w="6629" w:type="dxa"/>
            <w:vMerge/>
          </w:tcPr>
          <w:p w14:paraId="696999D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33FF2B3" w14:textId="77777777" w:rsidR="006A06F6" w:rsidRPr="00735352" w:rsidRDefault="006A06F6" w:rsidP="00E6494B">
            <w:pPr>
              <w:jc w:val="center"/>
            </w:pPr>
            <w:r w:rsidRPr="00735352">
              <w:t>444с</w:t>
            </w:r>
          </w:p>
        </w:tc>
      </w:tr>
      <w:tr w:rsidR="006A06F6" w:rsidRPr="00735352" w14:paraId="27E98253" w14:textId="77777777" w:rsidTr="004F183A">
        <w:tc>
          <w:tcPr>
            <w:tcW w:w="6629" w:type="dxa"/>
            <w:vMerge/>
          </w:tcPr>
          <w:p w14:paraId="39B17A5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8AF4B52" w14:textId="77777777" w:rsidR="006A06F6" w:rsidRPr="00735352" w:rsidRDefault="006A06F6" w:rsidP="00E6494B">
            <w:pPr>
              <w:jc w:val="center"/>
            </w:pPr>
            <w:r w:rsidRPr="00735352">
              <w:t>448</w:t>
            </w:r>
          </w:p>
        </w:tc>
      </w:tr>
      <w:tr w:rsidR="006A06F6" w:rsidRPr="00735352" w14:paraId="3C957684" w14:textId="77777777" w:rsidTr="004F183A">
        <w:tc>
          <w:tcPr>
            <w:tcW w:w="6629" w:type="dxa"/>
            <w:vMerge/>
          </w:tcPr>
          <w:p w14:paraId="4439757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B5BD208" w14:textId="77777777" w:rsidR="006A06F6" w:rsidRPr="00735352" w:rsidRDefault="006A06F6" w:rsidP="00E6494B">
            <w:pPr>
              <w:jc w:val="center"/>
            </w:pPr>
            <w:r w:rsidRPr="00735352">
              <w:t>448</w:t>
            </w:r>
            <w:r w:rsidR="00A01AA9" w:rsidRPr="00735352">
              <w:t>а</w:t>
            </w:r>
          </w:p>
        </w:tc>
      </w:tr>
      <w:tr w:rsidR="006A06F6" w:rsidRPr="00735352" w14:paraId="08F56533" w14:textId="77777777" w:rsidTr="004F183A">
        <w:tc>
          <w:tcPr>
            <w:tcW w:w="6629" w:type="dxa"/>
            <w:vMerge/>
          </w:tcPr>
          <w:p w14:paraId="4CF0784D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043ED5A" w14:textId="77777777" w:rsidR="006A06F6" w:rsidRPr="00735352" w:rsidRDefault="006A06F6" w:rsidP="00E6494B">
            <w:pPr>
              <w:jc w:val="center"/>
            </w:pPr>
            <w:r w:rsidRPr="00735352">
              <w:t>448б</w:t>
            </w:r>
          </w:p>
        </w:tc>
      </w:tr>
      <w:tr w:rsidR="006A06F6" w:rsidRPr="00735352" w14:paraId="54E3354B" w14:textId="77777777" w:rsidTr="004F183A">
        <w:tc>
          <w:tcPr>
            <w:tcW w:w="6629" w:type="dxa"/>
            <w:vMerge/>
          </w:tcPr>
          <w:p w14:paraId="4937FE4A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04232F88" w14:textId="77777777" w:rsidR="006A06F6" w:rsidRPr="00735352" w:rsidRDefault="006A06F6" w:rsidP="00E6494B">
            <w:pPr>
              <w:jc w:val="center"/>
            </w:pPr>
            <w:r w:rsidRPr="00735352">
              <w:t>448в</w:t>
            </w:r>
          </w:p>
        </w:tc>
      </w:tr>
      <w:tr w:rsidR="006A06F6" w:rsidRPr="00735352" w14:paraId="3B67A74F" w14:textId="77777777" w:rsidTr="004F183A">
        <w:tc>
          <w:tcPr>
            <w:tcW w:w="6629" w:type="dxa"/>
            <w:vMerge/>
          </w:tcPr>
          <w:p w14:paraId="2B8063A0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77AC1BF" w14:textId="77777777" w:rsidR="006A06F6" w:rsidRPr="00735352" w:rsidRDefault="006A06F6" w:rsidP="00E6494B">
            <w:pPr>
              <w:jc w:val="center"/>
            </w:pPr>
            <w:r w:rsidRPr="00735352">
              <w:t>448г</w:t>
            </w:r>
          </w:p>
        </w:tc>
      </w:tr>
      <w:tr w:rsidR="006A06F6" w:rsidRPr="00735352" w14:paraId="549C52DA" w14:textId="77777777" w:rsidTr="004F183A">
        <w:tc>
          <w:tcPr>
            <w:tcW w:w="6629" w:type="dxa"/>
            <w:vMerge/>
          </w:tcPr>
          <w:p w14:paraId="128A6355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211815A" w14:textId="77777777" w:rsidR="006A06F6" w:rsidRPr="00735352" w:rsidRDefault="006A06F6" w:rsidP="00E6494B">
            <w:pPr>
              <w:jc w:val="center"/>
            </w:pPr>
            <w:r w:rsidRPr="00735352">
              <w:t>448д</w:t>
            </w:r>
          </w:p>
        </w:tc>
      </w:tr>
      <w:tr w:rsidR="006A06F6" w:rsidRPr="00735352" w14:paraId="4E033A08" w14:textId="77777777" w:rsidTr="004F183A">
        <w:tc>
          <w:tcPr>
            <w:tcW w:w="6629" w:type="dxa"/>
            <w:vMerge/>
          </w:tcPr>
          <w:p w14:paraId="0C236A63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5B50EBD" w14:textId="77777777" w:rsidR="006A06F6" w:rsidRPr="00735352" w:rsidRDefault="006A06F6" w:rsidP="00E6494B">
            <w:pPr>
              <w:jc w:val="center"/>
            </w:pPr>
            <w:r w:rsidRPr="00735352">
              <w:t>448е</w:t>
            </w:r>
          </w:p>
        </w:tc>
      </w:tr>
      <w:tr w:rsidR="006A06F6" w:rsidRPr="00735352" w14:paraId="43022130" w14:textId="77777777" w:rsidTr="004F183A">
        <w:tc>
          <w:tcPr>
            <w:tcW w:w="6629" w:type="dxa"/>
            <w:vMerge/>
          </w:tcPr>
          <w:p w14:paraId="6CD628C9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6EE785BA" w14:textId="77777777" w:rsidR="006A06F6" w:rsidRPr="00735352" w:rsidRDefault="006A06F6" w:rsidP="00E6494B">
            <w:pPr>
              <w:jc w:val="center"/>
            </w:pPr>
            <w:r w:rsidRPr="00735352">
              <w:t>452</w:t>
            </w:r>
          </w:p>
        </w:tc>
      </w:tr>
      <w:tr w:rsidR="006A06F6" w:rsidRPr="00735352" w14:paraId="16CA1F2F" w14:textId="77777777" w:rsidTr="004F183A">
        <w:tc>
          <w:tcPr>
            <w:tcW w:w="6629" w:type="dxa"/>
            <w:vMerge/>
          </w:tcPr>
          <w:p w14:paraId="43C00894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915DCF3" w14:textId="77777777" w:rsidR="006A06F6" w:rsidRPr="00735352" w:rsidRDefault="006A06F6" w:rsidP="00E6494B">
            <w:pPr>
              <w:jc w:val="center"/>
            </w:pPr>
            <w:r w:rsidRPr="00735352">
              <w:t>456</w:t>
            </w:r>
          </w:p>
        </w:tc>
      </w:tr>
      <w:tr w:rsidR="006A06F6" w:rsidRPr="00735352" w14:paraId="6512CE5C" w14:textId="77777777" w:rsidTr="004F183A">
        <w:tc>
          <w:tcPr>
            <w:tcW w:w="6629" w:type="dxa"/>
            <w:vMerge/>
          </w:tcPr>
          <w:p w14:paraId="631B1DCC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2252FF24" w14:textId="77777777" w:rsidR="006A06F6" w:rsidRPr="00735352" w:rsidRDefault="006A06F6" w:rsidP="00E6494B">
            <w:pPr>
              <w:jc w:val="center"/>
            </w:pPr>
            <w:r w:rsidRPr="00735352">
              <w:t>458</w:t>
            </w:r>
          </w:p>
        </w:tc>
      </w:tr>
      <w:tr w:rsidR="006A06F6" w:rsidRPr="00735352" w14:paraId="6BEE7844" w14:textId="77777777" w:rsidTr="004F183A">
        <w:tc>
          <w:tcPr>
            <w:tcW w:w="6629" w:type="dxa"/>
            <w:vMerge/>
          </w:tcPr>
          <w:p w14:paraId="1D8387CD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9FD77EC" w14:textId="77777777" w:rsidR="006A06F6" w:rsidRPr="00735352" w:rsidRDefault="006A06F6" w:rsidP="00E6494B">
            <w:pPr>
              <w:jc w:val="center"/>
            </w:pPr>
            <w:r w:rsidRPr="00735352">
              <w:t>460</w:t>
            </w:r>
          </w:p>
        </w:tc>
      </w:tr>
      <w:tr w:rsidR="006A06F6" w:rsidRPr="00735352" w14:paraId="092EDFA0" w14:textId="77777777" w:rsidTr="004F183A">
        <w:tc>
          <w:tcPr>
            <w:tcW w:w="6629" w:type="dxa"/>
            <w:vMerge/>
          </w:tcPr>
          <w:p w14:paraId="3688B93F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36377922" w14:textId="77777777" w:rsidR="006A06F6" w:rsidRPr="00735352" w:rsidRDefault="006A06F6" w:rsidP="00E6494B">
            <w:pPr>
              <w:jc w:val="center"/>
            </w:pPr>
            <w:r w:rsidRPr="00735352">
              <w:t>460с</w:t>
            </w:r>
          </w:p>
        </w:tc>
      </w:tr>
      <w:tr w:rsidR="006A06F6" w:rsidRPr="00735352" w14:paraId="34FD6314" w14:textId="77777777" w:rsidTr="004F183A">
        <w:tc>
          <w:tcPr>
            <w:tcW w:w="6629" w:type="dxa"/>
            <w:vMerge/>
          </w:tcPr>
          <w:p w14:paraId="6645C188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1D1E7864" w14:textId="77777777" w:rsidR="006A06F6" w:rsidRPr="00735352" w:rsidRDefault="006A06F6" w:rsidP="00E6494B">
            <w:pPr>
              <w:jc w:val="center"/>
            </w:pPr>
            <w:r w:rsidRPr="00735352">
              <w:t>462</w:t>
            </w:r>
          </w:p>
        </w:tc>
      </w:tr>
      <w:tr w:rsidR="006A06F6" w:rsidRPr="00735352" w14:paraId="46849C81" w14:textId="77777777" w:rsidTr="004F183A">
        <w:tc>
          <w:tcPr>
            <w:tcW w:w="6629" w:type="dxa"/>
            <w:vMerge/>
          </w:tcPr>
          <w:p w14:paraId="77CECC6E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538593D1" w14:textId="77777777" w:rsidR="006A06F6" w:rsidRPr="00735352" w:rsidRDefault="006A06F6" w:rsidP="00E6494B">
            <w:pPr>
              <w:jc w:val="center"/>
            </w:pPr>
            <w:r w:rsidRPr="00735352">
              <w:t>462</w:t>
            </w:r>
            <w:r w:rsidR="00A01AA9" w:rsidRPr="00735352">
              <w:t>а</w:t>
            </w:r>
          </w:p>
        </w:tc>
      </w:tr>
      <w:tr w:rsidR="006A06F6" w:rsidRPr="00735352" w14:paraId="1DB9F3CA" w14:textId="77777777" w:rsidTr="004F183A">
        <w:tc>
          <w:tcPr>
            <w:tcW w:w="6629" w:type="dxa"/>
          </w:tcPr>
          <w:p w14:paraId="6874EA0F" w14:textId="77777777" w:rsidR="006A06F6" w:rsidRPr="00735352" w:rsidRDefault="006A06F6" w:rsidP="00E6494B">
            <w:pPr>
              <w:jc w:val="center"/>
            </w:pPr>
            <w:r w:rsidRPr="00735352">
              <w:t>Проведение тренировочных з</w:t>
            </w:r>
            <w:r w:rsidR="00A01AA9" w:rsidRPr="00735352">
              <w:t>а</w:t>
            </w:r>
            <w:r w:rsidRPr="00735352">
              <w:t>нятий с ДСЦП</w:t>
            </w:r>
          </w:p>
        </w:tc>
        <w:tc>
          <w:tcPr>
            <w:tcW w:w="2942" w:type="dxa"/>
            <w:vAlign w:val="center"/>
          </w:tcPr>
          <w:p w14:paraId="6844428C" w14:textId="77777777" w:rsidR="006A06F6" w:rsidRPr="00735352" w:rsidRDefault="006A06F6" w:rsidP="00E6494B">
            <w:pPr>
              <w:jc w:val="center"/>
            </w:pPr>
            <w:r w:rsidRPr="00735352">
              <w:t>Смен</w:t>
            </w:r>
            <w:r w:rsidR="00A01AA9" w:rsidRPr="00735352">
              <w:t>а</w:t>
            </w:r>
            <w:r w:rsidRPr="00735352">
              <w:t xml:space="preserve"> №2</w:t>
            </w:r>
          </w:p>
        </w:tc>
      </w:tr>
      <w:tr w:rsidR="006A06F6" w:rsidRPr="00735352" w14:paraId="36623178" w14:textId="77777777" w:rsidTr="004F183A">
        <w:tc>
          <w:tcPr>
            <w:tcW w:w="6629" w:type="dxa"/>
            <w:vMerge w:val="restart"/>
          </w:tcPr>
          <w:p w14:paraId="01CA5AB0" w14:textId="77777777" w:rsidR="006A06F6" w:rsidRPr="00735352" w:rsidRDefault="006A06F6" w:rsidP="00E6494B">
            <w:pPr>
              <w:jc w:val="center"/>
            </w:pPr>
            <w:r w:rsidRPr="00735352">
              <w:t xml:space="preserve">Осмотр </w:t>
            </w:r>
            <w:r w:rsidR="00A01AA9" w:rsidRPr="00735352">
              <w:t>а</w:t>
            </w:r>
            <w:r w:rsidRPr="00735352">
              <w:t>в</w:t>
            </w:r>
            <w:r w:rsidR="00A01AA9" w:rsidRPr="00735352">
              <w:t>а</w:t>
            </w:r>
            <w:r w:rsidRPr="00735352">
              <w:t>рийного з</w:t>
            </w:r>
            <w:r w:rsidR="00A01AA9" w:rsidRPr="00735352">
              <w:t>а</w:t>
            </w:r>
            <w:r w:rsidRPr="00735352">
              <w:t>п</w:t>
            </w:r>
            <w:r w:rsidR="00A01AA9" w:rsidRPr="00735352">
              <w:t>а</w:t>
            </w:r>
            <w:r w:rsidRPr="00735352">
              <w:t>с</w:t>
            </w:r>
            <w:r w:rsidR="00A01AA9" w:rsidRPr="00735352">
              <w:t>а</w:t>
            </w:r>
          </w:p>
        </w:tc>
        <w:tc>
          <w:tcPr>
            <w:tcW w:w="2942" w:type="dxa"/>
            <w:vAlign w:val="center"/>
          </w:tcPr>
          <w:p w14:paraId="4B05BE4B" w14:textId="77777777" w:rsidR="006A06F6" w:rsidRPr="00735352" w:rsidRDefault="006A06F6" w:rsidP="00E6494B">
            <w:pPr>
              <w:jc w:val="center"/>
            </w:pPr>
            <w:r w:rsidRPr="00735352">
              <w:t>Тушинск</w:t>
            </w:r>
            <w:r w:rsidR="00A01AA9" w:rsidRPr="00735352">
              <w:t>а</w:t>
            </w:r>
            <w:r w:rsidRPr="00735352">
              <w:t>я</w:t>
            </w:r>
          </w:p>
        </w:tc>
      </w:tr>
      <w:tr w:rsidR="006A06F6" w:rsidRPr="00735352" w14:paraId="4D79309E" w14:textId="77777777" w:rsidTr="004F183A">
        <w:tc>
          <w:tcPr>
            <w:tcW w:w="6629" w:type="dxa"/>
            <w:vMerge/>
          </w:tcPr>
          <w:p w14:paraId="70109A7D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48039BB4" w14:textId="77777777" w:rsidR="006A06F6" w:rsidRPr="00735352" w:rsidRDefault="006A06F6" w:rsidP="00E6494B">
            <w:pPr>
              <w:jc w:val="center"/>
            </w:pPr>
            <w:r w:rsidRPr="00735352">
              <w:t>Сп</w:t>
            </w:r>
            <w:r w:rsidR="00A01AA9" w:rsidRPr="00735352">
              <w:t>а</w:t>
            </w:r>
            <w:r w:rsidRPr="00735352">
              <w:t>рт</w:t>
            </w:r>
            <w:r w:rsidR="00A01AA9" w:rsidRPr="00735352">
              <w:t>а</w:t>
            </w:r>
            <w:r w:rsidRPr="00735352">
              <w:t>к</w:t>
            </w:r>
          </w:p>
        </w:tc>
      </w:tr>
      <w:tr w:rsidR="006A06F6" w:rsidRPr="00735352" w14:paraId="702625AE" w14:textId="77777777" w:rsidTr="004F183A">
        <w:tc>
          <w:tcPr>
            <w:tcW w:w="6629" w:type="dxa"/>
            <w:vMerge/>
          </w:tcPr>
          <w:p w14:paraId="3D4AEA46" w14:textId="77777777" w:rsidR="006A06F6" w:rsidRPr="00735352" w:rsidRDefault="006A06F6" w:rsidP="00E6494B">
            <w:pPr>
              <w:jc w:val="center"/>
            </w:pPr>
          </w:p>
        </w:tc>
        <w:tc>
          <w:tcPr>
            <w:tcW w:w="2942" w:type="dxa"/>
            <w:vAlign w:val="center"/>
          </w:tcPr>
          <w:p w14:paraId="7E0A6734" w14:textId="77777777" w:rsidR="006A06F6" w:rsidRPr="00735352" w:rsidRDefault="006A06F6" w:rsidP="00E6494B">
            <w:pPr>
              <w:jc w:val="center"/>
            </w:pPr>
            <w:r w:rsidRPr="00735352">
              <w:t>Щукинск</w:t>
            </w:r>
            <w:r w:rsidR="00A01AA9" w:rsidRPr="00735352">
              <w:t>а</w:t>
            </w:r>
            <w:r w:rsidRPr="00735352">
              <w:t>я</w:t>
            </w:r>
          </w:p>
        </w:tc>
      </w:tr>
    </w:tbl>
    <w:p w14:paraId="028084B8" w14:textId="77777777" w:rsidR="00066A0E" w:rsidRPr="00735352" w:rsidRDefault="00066A0E" w:rsidP="00E6494B">
      <w:pPr>
        <w:jc w:val="center"/>
      </w:pPr>
    </w:p>
    <w:p w14:paraId="177027BD" w14:textId="3F768A95" w:rsidR="003B7954" w:rsidRPr="009D7011" w:rsidRDefault="009D7011" w:rsidP="00735352">
      <w:pPr>
        <w:pStyle w:val="a4"/>
      </w:pPr>
      <w:r w:rsidRPr="009D7011">
        <w:t>Документы технологических процессов (ДТП), уст</w:t>
      </w:r>
      <w:r w:rsidR="00A01AA9">
        <w:t>а</w:t>
      </w:r>
      <w:r w:rsidRPr="009D7011">
        <w:t>н</w:t>
      </w:r>
      <w:r w:rsidR="00A01AA9">
        <w:t>а</w:t>
      </w:r>
      <w:r w:rsidRPr="009D7011">
        <w:t>влив</w:t>
      </w:r>
      <w:r w:rsidR="00A01AA9">
        <w:t>а</w:t>
      </w:r>
      <w:r w:rsidRPr="009D7011">
        <w:t xml:space="preserve">ют </w:t>
      </w:r>
      <w:r w:rsidR="001E600B" w:rsidRPr="009D7011">
        <w:t>порядок выполнения р</w:t>
      </w:r>
      <w:r w:rsidR="001E600B">
        <w:t>а</w:t>
      </w:r>
      <w:r w:rsidR="001E600B" w:rsidRPr="009D7011">
        <w:t>бот,</w:t>
      </w:r>
      <w:r w:rsidRPr="009D7011">
        <w:t xml:space="preserve"> определенных</w:t>
      </w:r>
      <w:r w:rsidR="003B7954" w:rsidRPr="009D7011">
        <w:t xml:space="preserve"> Инструкцией по технической эксплу</w:t>
      </w:r>
      <w:r w:rsidR="00A01AA9">
        <w:t>а</w:t>
      </w:r>
      <w:r w:rsidR="003B7954" w:rsidRPr="009D7011">
        <w:t>т</w:t>
      </w:r>
      <w:r w:rsidR="00A01AA9">
        <w:t>а</w:t>
      </w:r>
      <w:r w:rsidR="003B7954" w:rsidRPr="009D7011">
        <w:t>ции устройств и систем сигн</w:t>
      </w:r>
      <w:r w:rsidR="00A01AA9">
        <w:t>а</w:t>
      </w:r>
      <w:r w:rsidR="003B7954" w:rsidRPr="009D7011">
        <w:t>лиз</w:t>
      </w:r>
      <w:r w:rsidR="00A01AA9">
        <w:t>а</w:t>
      </w:r>
      <w:r w:rsidR="003B7954" w:rsidRPr="009D7011">
        <w:t>ции, центр</w:t>
      </w:r>
      <w:r w:rsidR="00A01AA9">
        <w:t>а</w:t>
      </w:r>
      <w:r w:rsidR="003B7954" w:rsidRPr="009D7011">
        <w:t>лиз</w:t>
      </w:r>
      <w:r w:rsidR="00A01AA9">
        <w:t>а</w:t>
      </w:r>
      <w:r w:rsidR="003B7954" w:rsidRPr="009D7011">
        <w:t>ции и блокировки (СЦБ)</w:t>
      </w:r>
      <w:r w:rsidR="004B5357" w:rsidRPr="004B5357">
        <w:t>.</w:t>
      </w:r>
      <w:r w:rsidR="009A6D29" w:rsidRPr="009A6D29">
        <w:t xml:space="preserve"> </w:t>
      </w:r>
    </w:p>
    <w:p w14:paraId="44B14D89" w14:textId="77777777" w:rsidR="003B7954" w:rsidRPr="009D7011" w:rsidRDefault="003B7954" w:rsidP="00735352">
      <w:pPr>
        <w:pStyle w:val="a4"/>
      </w:pPr>
      <w:r w:rsidRPr="009D7011">
        <w:lastRenderedPageBreak/>
        <w:t xml:space="preserve">Допуск </w:t>
      </w:r>
      <w:r w:rsidR="009D7011" w:rsidRPr="009D7011">
        <w:t>к производству р</w:t>
      </w:r>
      <w:r w:rsidR="00A01AA9">
        <w:t>а</w:t>
      </w:r>
      <w:r w:rsidR="009D7011" w:rsidRPr="009D7011">
        <w:t>бот по д</w:t>
      </w:r>
      <w:r w:rsidR="00A01AA9">
        <w:t>а</w:t>
      </w:r>
      <w:r w:rsidR="009D7011" w:rsidRPr="009D7011">
        <w:t>нным Д</w:t>
      </w:r>
      <w:r w:rsidRPr="009D7011">
        <w:t>ТП оформляется в опер</w:t>
      </w:r>
      <w:r w:rsidR="00A01AA9">
        <w:t>а</w:t>
      </w:r>
      <w:r w:rsidRPr="009D7011">
        <w:t>тивном журн</w:t>
      </w:r>
      <w:r w:rsidR="00A01AA9">
        <w:t>а</w:t>
      </w:r>
      <w:r w:rsidRPr="009D7011">
        <w:t>ле (Журн</w:t>
      </w:r>
      <w:r w:rsidR="00A01AA9">
        <w:t>а</w:t>
      </w:r>
      <w:r w:rsidRPr="009D7011">
        <w:t>л регистр</w:t>
      </w:r>
      <w:r w:rsidR="00A01AA9">
        <w:t>а</w:t>
      </w:r>
      <w:r w:rsidRPr="009D7011">
        <w:t>ции инструкт</w:t>
      </w:r>
      <w:r w:rsidR="00A01AA9">
        <w:t>а</w:t>
      </w:r>
      <w:r w:rsidRPr="009D7011">
        <w:t>ж</w:t>
      </w:r>
      <w:r w:rsidR="00A01AA9">
        <w:t>а</w:t>
      </w:r>
      <w:r w:rsidRPr="009D7011">
        <w:t xml:space="preserve"> по охр</w:t>
      </w:r>
      <w:r w:rsidR="00A01AA9">
        <w:t>а</w:t>
      </w:r>
      <w:r w:rsidRPr="009D7011">
        <w:t>не труд</w:t>
      </w:r>
      <w:r w:rsidR="00A01AA9">
        <w:t>а</w:t>
      </w:r>
      <w:r w:rsidRPr="009D7011">
        <w:t xml:space="preserve"> н</w:t>
      </w:r>
      <w:r w:rsidR="00A01AA9">
        <w:t>а</w:t>
      </w:r>
      <w:r w:rsidRPr="009D7011">
        <w:t xml:space="preserve"> р</w:t>
      </w:r>
      <w:r w:rsidR="00A01AA9">
        <w:t>а</w:t>
      </w:r>
      <w:r w:rsidRPr="009D7011">
        <w:t>бочем месте).</w:t>
      </w:r>
    </w:p>
    <w:p w14:paraId="60F86360" w14:textId="12052F44" w:rsidR="003B7954" w:rsidRDefault="003B7954" w:rsidP="00735352">
      <w:pPr>
        <w:pStyle w:val="a4"/>
      </w:pPr>
      <w:r w:rsidRPr="009D7011">
        <w:t>Основные виды технологической документ</w:t>
      </w:r>
      <w:r w:rsidR="00A01AA9">
        <w:t>а</w:t>
      </w:r>
      <w:r w:rsidRPr="009D7011">
        <w:t>ции, используемой при эксплу</w:t>
      </w:r>
      <w:r w:rsidR="00A01AA9">
        <w:t>а</w:t>
      </w:r>
      <w:r w:rsidRPr="009D7011">
        <w:t>т</w:t>
      </w:r>
      <w:r w:rsidR="00A01AA9">
        <w:t>а</w:t>
      </w:r>
      <w:r w:rsidRPr="009D7011">
        <w:t>ции устройств и систем СЦБ можно кл</w:t>
      </w:r>
      <w:r w:rsidR="00A01AA9">
        <w:t>а</w:t>
      </w:r>
      <w:r w:rsidRPr="009D7011">
        <w:t>ссифициров</w:t>
      </w:r>
      <w:r w:rsidR="00A01AA9">
        <w:t>а</w:t>
      </w:r>
      <w:r w:rsidRPr="009D7011">
        <w:t>ть</w:t>
      </w:r>
      <w:r w:rsidR="001A38A5">
        <w:t xml:space="preserve"> по</w:t>
      </w:r>
      <w:r w:rsidRPr="009D7011">
        <w:t xml:space="preserve"> вид</w:t>
      </w:r>
      <w:r w:rsidR="00A01AA9">
        <w:t>а</w:t>
      </w:r>
      <w:r w:rsidRPr="009D7011">
        <w:t>м н</w:t>
      </w:r>
      <w:r w:rsidR="00A01AA9">
        <w:t>а</w:t>
      </w:r>
      <w:r w:rsidRPr="009D7011">
        <w:t>зн</w:t>
      </w:r>
      <w:r w:rsidR="00A01AA9">
        <w:t>а</w:t>
      </w:r>
      <w:r w:rsidRPr="009D7011">
        <w:t>чения. Результ</w:t>
      </w:r>
      <w:r w:rsidR="00A01AA9">
        <w:t>а</w:t>
      </w:r>
      <w:r w:rsidRPr="009D7011">
        <w:t>ты этой кл</w:t>
      </w:r>
      <w:r w:rsidR="00A01AA9">
        <w:t>а</w:t>
      </w:r>
      <w:r w:rsidRPr="009D7011">
        <w:t>ссифик</w:t>
      </w:r>
      <w:r w:rsidR="00A01AA9">
        <w:t>а</w:t>
      </w:r>
      <w:r w:rsidRPr="009D7011">
        <w:t>ции приведены в Т</w:t>
      </w:r>
      <w:r w:rsidR="00A01AA9">
        <w:t>а</w:t>
      </w:r>
      <w:r w:rsidRPr="009D7011">
        <w:t xml:space="preserve">блице </w:t>
      </w:r>
      <w:r w:rsidR="006A06F6">
        <w:t>2</w:t>
      </w:r>
      <w:r w:rsidRPr="009D7011">
        <w:t>.</w:t>
      </w:r>
    </w:p>
    <w:p w14:paraId="7F6DDC98" w14:textId="77777777" w:rsidR="003B7954" w:rsidRPr="00013D26" w:rsidRDefault="006A06F6" w:rsidP="00584FE7">
      <w:pPr>
        <w:pStyle w:val="formattext"/>
        <w:spacing w:before="0" w:beforeAutospacing="0" w:after="0" w:afterAutospacing="0"/>
        <w:ind w:firstLine="374"/>
        <w:jc w:val="right"/>
      </w:pPr>
      <w:r w:rsidRPr="00013D26">
        <w:t>Т</w:t>
      </w:r>
      <w:r w:rsidR="00A01AA9" w:rsidRPr="00013D26">
        <w:t>а</w:t>
      </w:r>
      <w:r w:rsidRPr="00013D26">
        <w:t>блиц</w:t>
      </w:r>
      <w:r w:rsidR="00A01AA9" w:rsidRPr="00013D26">
        <w:t>а</w:t>
      </w:r>
      <w:r w:rsidRPr="00013D26">
        <w:t xml:space="preserve"> 2</w:t>
      </w:r>
      <w:r w:rsidR="00930771" w:rsidRPr="00013D26">
        <w:t xml:space="preserve"> – Классификация технологической документации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49"/>
        <w:gridCol w:w="6706"/>
      </w:tblGrid>
      <w:tr w:rsidR="003B7954" w14:paraId="3F39560F" w14:textId="77777777" w:rsidTr="003B7954">
        <w:trPr>
          <w:trHeight w:val="15"/>
        </w:trPr>
        <w:tc>
          <w:tcPr>
            <w:tcW w:w="2649" w:type="dxa"/>
            <w:hideMark/>
          </w:tcPr>
          <w:p w14:paraId="34B4B119" w14:textId="77777777" w:rsidR="003B7954" w:rsidRDefault="003B7954" w:rsidP="00735352"/>
        </w:tc>
        <w:tc>
          <w:tcPr>
            <w:tcW w:w="6706" w:type="dxa"/>
            <w:hideMark/>
          </w:tcPr>
          <w:p w14:paraId="12FAEBEB" w14:textId="77777777" w:rsidR="003B7954" w:rsidRDefault="003B7954" w:rsidP="00735352"/>
        </w:tc>
      </w:tr>
      <w:tr w:rsidR="003B7954" w:rsidRPr="009D7011" w14:paraId="776F45E3" w14:textId="77777777" w:rsidTr="003B7954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15A7666D" w14:textId="77777777" w:rsidR="003B7954" w:rsidRPr="009D7011" w:rsidRDefault="003B7954" w:rsidP="00596E91">
            <w:pPr>
              <w:pStyle w:val="formattext"/>
              <w:jc w:val="center"/>
            </w:pPr>
            <w:r w:rsidRPr="009D7011">
              <w:t>Вид документ</w:t>
            </w:r>
            <w:r w:rsidR="00A01AA9">
              <w:t>а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5211296E" w14:textId="77777777" w:rsidR="003B7954" w:rsidRPr="009D7011" w:rsidRDefault="003B7954" w:rsidP="00596E91">
            <w:pPr>
              <w:pStyle w:val="formattext"/>
              <w:jc w:val="center"/>
            </w:pPr>
            <w:r w:rsidRPr="009D7011">
              <w:t>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ие документ</w:t>
            </w:r>
            <w:r w:rsidR="00A01AA9">
              <w:t>а</w:t>
            </w:r>
          </w:p>
        </w:tc>
      </w:tr>
      <w:tr w:rsidR="003B7954" w:rsidRPr="009D7011" w14:paraId="5B3B48CC" w14:textId="77777777" w:rsidTr="003B7954">
        <w:tc>
          <w:tcPr>
            <w:tcW w:w="935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02D90902" w14:textId="77777777" w:rsidR="003B7954" w:rsidRPr="009D7011" w:rsidRDefault="003B7954" w:rsidP="00596E91">
            <w:pPr>
              <w:pStyle w:val="formattext"/>
              <w:jc w:val="center"/>
            </w:pPr>
            <w:r w:rsidRPr="009D7011">
              <w:t>1 Технологические документы общего 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ия</w:t>
            </w:r>
          </w:p>
        </w:tc>
      </w:tr>
      <w:tr w:rsidR="003B7954" w:rsidRPr="009D7011" w14:paraId="0803B7A6" w14:textId="77777777" w:rsidTr="003B7954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0C64A75C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Технологическ</w:t>
            </w:r>
            <w:r w:rsidR="00A01AA9">
              <w:t>а</w:t>
            </w:r>
            <w:r w:rsidRPr="009D7011">
              <w:t>я инструкция (ТИ)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0C753876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Технологический документ, сост</w:t>
            </w:r>
            <w:r w:rsidR="00A01AA9">
              <w:t>а</w:t>
            </w:r>
            <w:r w:rsidRPr="009D7011">
              <w:t>вляемый нез</w:t>
            </w:r>
            <w:r w:rsidR="00A01AA9">
              <w:t>а</w:t>
            </w:r>
            <w:r w:rsidRPr="009D7011">
              <w:t>висимо от применяемых методов обслужив</w:t>
            </w:r>
            <w:r w:rsidR="00A01AA9">
              <w:t>а</w:t>
            </w:r>
            <w:r w:rsidRPr="009D7011">
              <w:t>ния (ремонт</w:t>
            </w:r>
            <w:r w:rsidR="00A01AA9">
              <w:t>а</w:t>
            </w:r>
            <w:r w:rsidRPr="009D7011">
              <w:t>). Технологическ</w:t>
            </w:r>
            <w:r w:rsidR="00A01AA9">
              <w:t>а</w:t>
            </w:r>
            <w:r w:rsidRPr="009D7011">
              <w:t>я инструкция р</w:t>
            </w:r>
            <w:r w:rsidR="00A01AA9">
              <w:t>а</w:t>
            </w:r>
            <w:r w:rsidRPr="009D7011">
              <w:t>зр</w:t>
            </w:r>
            <w:r w:rsidR="00A01AA9">
              <w:t>а</w:t>
            </w:r>
            <w:r w:rsidRPr="009D7011">
              <w:t>б</w:t>
            </w:r>
            <w:r w:rsidR="00A01AA9">
              <w:t>а</w:t>
            </w:r>
            <w:r w:rsidRPr="009D7011">
              <w:t>тыв</w:t>
            </w:r>
            <w:r w:rsidR="00A01AA9">
              <w:t>а</w:t>
            </w:r>
            <w:r w:rsidRPr="009D7011">
              <w:t>ется н</w:t>
            </w:r>
            <w:r w:rsidR="00A01AA9">
              <w:t>а</w:t>
            </w:r>
            <w:r w:rsidRPr="009D7011">
              <w:t xml:space="preserve"> отдельные виды р</w:t>
            </w:r>
            <w:r w:rsidR="00A01AA9">
              <w:t>а</w:t>
            </w:r>
            <w:r w:rsidRPr="009D7011">
              <w:t>бот, н</w:t>
            </w:r>
            <w:r w:rsidR="00A01AA9">
              <w:t>а</w:t>
            </w:r>
            <w:r w:rsidRPr="009D7011">
              <w:t xml:space="preserve"> системы (подсистемы) или отдельные функции </w:t>
            </w:r>
            <w:r w:rsidR="00A01AA9">
              <w:t>а</w:t>
            </w:r>
            <w:r w:rsidRPr="009D7011">
              <w:t>втом</w:t>
            </w:r>
            <w:r w:rsidR="00A01AA9">
              <w:t>а</w:t>
            </w:r>
            <w:r w:rsidRPr="009D7011">
              <w:t>тизиров</w:t>
            </w:r>
            <w:r w:rsidR="00A01AA9">
              <w:t>а</w:t>
            </w:r>
            <w:r w:rsidRPr="009D7011">
              <w:t>нных систем</w:t>
            </w:r>
          </w:p>
        </w:tc>
      </w:tr>
      <w:tr w:rsidR="003B7954" w:rsidRPr="009D7011" w14:paraId="27A15805" w14:textId="77777777" w:rsidTr="003B7954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11A9184D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К</w:t>
            </w:r>
            <w:r w:rsidR="00A01AA9">
              <w:t>а</w:t>
            </w:r>
            <w:r w:rsidRPr="009D7011">
              <w:t>рт</w:t>
            </w:r>
            <w:r w:rsidR="00A01AA9">
              <w:t>а</w:t>
            </w:r>
            <w:r w:rsidRPr="009D7011">
              <w:t xml:space="preserve"> технологического процесс</w:t>
            </w:r>
            <w:r w:rsidR="00A01AA9">
              <w:t>а</w:t>
            </w:r>
            <w:r w:rsidRPr="009D7011">
              <w:t xml:space="preserve"> (КТП)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1F15EFE8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окумент, пред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ный для опис</w:t>
            </w:r>
            <w:r w:rsidR="00A01AA9">
              <w:t>а</w:t>
            </w:r>
            <w:r w:rsidRPr="009D7011">
              <w:t>ния типового процесс</w:t>
            </w:r>
            <w:r w:rsidR="00A01AA9">
              <w:t>а</w:t>
            </w:r>
            <w:r w:rsidRPr="009D7011">
              <w:t xml:space="preserve"> контроля технического состояния, технического обслужив</w:t>
            </w:r>
            <w:r w:rsidR="00A01AA9">
              <w:t>а</w:t>
            </w:r>
            <w:r w:rsidRPr="009D7011">
              <w:t>ния или ремонт</w:t>
            </w:r>
            <w:r w:rsidR="00A01AA9">
              <w:t>а</w:t>
            </w:r>
            <w:r w:rsidRPr="009D7011">
              <w:t xml:space="preserve"> устройств и систем СЦБ.</w:t>
            </w:r>
          </w:p>
        </w:tc>
      </w:tr>
      <w:tr w:rsidR="003B7954" w:rsidRPr="009D7011" w14:paraId="1C64B56E" w14:textId="77777777" w:rsidTr="003B7954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73BA8F41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Опер</w:t>
            </w:r>
            <w:r w:rsidR="00A01AA9">
              <w:t>а</w:t>
            </w:r>
            <w:r w:rsidRPr="009D7011">
              <w:t>ционн</w:t>
            </w:r>
            <w:r w:rsidR="00A01AA9">
              <w:t>а</w:t>
            </w:r>
            <w:r w:rsidRPr="009D7011">
              <w:t>я к</w:t>
            </w:r>
            <w:r w:rsidR="00A01AA9">
              <w:t>а</w:t>
            </w:r>
            <w:r w:rsidRPr="009D7011">
              <w:t>рт</w:t>
            </w:r>
            <w:r w:rsidR="00A01AA9">
              <w:t>а</w:t>
            </w:r>
            <w:r w:rsidRPr="009D7011">
              <w:t xml:space="preserve"> (ОК)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5716AFD7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окумент, пред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ный для опис</w:t>
            </w:r>
            <w:r w:rsidR="00A01AA9">
              <w:t>а</w:t>
            </w:r>
            <w:r w:rsidRPr="009D7011">
              <w:t>ния технологических опер</w:t>
            </w:r>
            <w:r w:rsidR="00A01AA9">
              <w:t>а</w:t>
            </w:r>
            <w:r w:rsidRPr="009D7011">
              <w:t>ций единичных технологических процессов технического обслужив</w:t>
            </w:r>
            <w:r w:rsidR="00A01AA9">
              <w:t>а</w:t>
            </w:r>
            <w:r w:rsidRPr="009D7011">
              <w:t>ния (ремонт</w:t>
            </w:r>
            <w:r w:rsidR="00A01AA9">
              <w:t>а</w:t>
            </w:r>
            <w:r w:rsidRPr="009D7011">
              <w:t>) или привязки к местным природно-клим</w:t>
            </w:r>
            <w:r w:rsidR="00A01AA9">
              <w:t>а</w:t>
            </w:r>
            <w:r w:rsidRPr="009D7011">
              <w:t>тическим, производственным условиям технологических инструкций, типовых технологических к</w:t>
            </w:r>
            <w:r w:rsidR="00A01AA9">
              <w:t>а</w:t>
            </w:r>
            <w:r w:rsidRPr="009D7011">
              <w:t>рт.</w:t>
            </w:r>
          </w:p>
        </w:tc>
      </w:tr>
    </w:tbl>
    <w:p w14:paraId="6BD47A0D" w14:textId="77777777" w:rsidR="00DF25C7" w:rsidRDefault="00DF25C7">
      <w:r>
        <w:br w:type="page"/>
      </w:r>
    </w:p>
    <w:tbl>
      <w:tblPr>
        <w:tblW w:w="0" w:type="auto"/>
        <w:tblInd w:w="74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35"/>
        <w:gridCol w:w="6630"/>
      </w:tblGrid>
      <w:tr w:rsidR="003B7954" w:rsidRPr="009D7011" w14:paraId="7DB1B8D3" w14:textId="77777777" w:rsidTr="00DF25C7">
        <w:tc>
          <w:tcPr>
            <w:tcW w:w="935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5E910D22" w14:textId="4446D133" w:rsidR="003B7954" w:rsidRPr="009D7011" w:rsidRDefault="003B7954" w:rsidP="00F638FE">
            <w:pPr>
              <w:pStyle w:val="formattext"/>
              <w:jc w:val="center"/>
            </w:pPr>
            <w:r w:rsidRPr="009D7011">
              <w:lastRenderedPageBreak/>
              <w:t>2 Технологические документы специ</w:t>
            </w:r>
            <w:r w:rsidR="00A01AA9">
              <w:t>а</w:t>
            </w:r>
            <w:r w:rsidRPr="009D7011">
              <w:t>льного 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ия</w:t>
            </w:r>
          </w:p>
        </w:tc>
      </w:tr>
      <w:tr w:rsidR="003B7954" w:rsidRPr="009D7011" w14:paraId="5607E076" w14:textId="77777777" w:rsidTr="00DF25C7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260C70F0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ефектн</w:t>
            </w:r>
            <w:r w:rsidR="00A01AA9">
              <w:t>а</w:t>
            </w:r>
            <w:r w:rsidRPr="009D7011">
              <w:t>я ведомость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46556B72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окумент пред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 для ук</w:t>
            </w:r>
            <w:r w:rsidR="00A01AA9">
              <w:t>а</w:t>
            </w:r>
            <w:r w:rsidRPr="009D7011">
              <w:t>з</w:t>
            </w:r>
            <w:r w:rsidR="00A01AA9">
              <w:t>а</w:t>
            </w:r>
            <w:r w:rsidRPr="009D7011">
              <w:t>ния изделий, подлеж</w:t>
            </w:r>
            <w:r w:rsidR="00A01AA9">
              <w:t>а</w:t>
            </w:r>
            <w:r w:rsidRPr="009D7011">
              <w:t>щих к</w:t>
            </w:r>
            <w:r w:rsidR="00A01AA9">
              <w:t>а</w:t>
            </w:r>
            <w:r w:rsidRPr="009D7011">
              <w:t>пит</w:t>
            </w:r>
            <w:r w:rsidR="00A01AA9">
              <w:t>а</w:t>
            </w:r>
            <w:r w:rsidRPr="009D7011">
              <w:t>льному ремонту, определения дефектов.</w:t>
            </w:r>
          </w:p>
        </w:tc>
      </w:tr>
      <w:tr w:rsidR="003B7954" w:rsidRPr="009D7011" w14:paraId="4A7A2C24" w14:textId="77777777" w:rsidTr="00DF25C7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073AE5DD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Ведомость дефект</w:t>
            </w:r>
            <w:r w:rsidR="00A01AA9">
              <w:t>а</w:t>
            </w:r>
            <w:r w:rsidRPr="009D7011">
              <w:t>ции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7990FE56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окумент, оформляемый при периодических проверк</w:t>
            </w:r>
            <w:r w:rsidR="00A01AA9">
              <w:t>а</w:t>
            </w:r>
            <w:r w:rsidRPr="009D7011">
              <w:t>х (осмотр</w:t>
            </w:r>
            <w:r w:rsidR="00A01AA9">
              <w:t>а</w:t>
            </w:r>
            <w:r w:rsidRPr="009D7011">
              <w:t>х) устройств СЦБ, для пл</w:t>
            </w:r>
            <w:r w:rsidR="00A01AA9">
              <w:t>а</w:t>
            </w:r>
            <w:r w:rsidRPr="009D7011">
              <w:t>ниров</w:t>
            </w:r>
            <w:r w:rsidR="00A01AA9">
              <w:t>а</w:t>
            </w:r>
            <w:r w:rsidRPr="009D7011">
              <w:t>ния текущего ремонт</w:t>
            </w:r>
            <w:r w:rsidR="00A01AA9">
              <w:t>а</w:t>
            </w:r>
          </w:p>
        </w:tc>
      </w:tr>
      <w:tr w:rsidR="003B7954" w:rsidRPr="009D7011" w14:paraId="20E8CC05" w14:textId="77777777" w:rsidTr="00DF25C7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4BFC4781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Формы ШУ</w:t>
            </w:r>
          </w:p>
        </w:tc>
        <w:tc>
          <w:tcPr>
            <w:tcW w:w="6706" w:type="dxa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28500551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Документы предн</w:t>
            </w:r>
            <w:r w:rsidR="00A01AA9">
              <w:t>а</w:t>
            </w:r>
            <w:r w:rsidRPr="009D7011">
              <w:t>зн</w:t>
            </w:r>
            <w:r w:rsidR="00A01AA9">
              <w:t>а</w:t>
            </w:r>
            <w:r w:rsidRPr="009D7011">
              <w:t>чены для оформления результ</w:t>
            </w:r>
            <w:r w:rsidR="00A01AA9">
              <w:t>а</w:t>
            </w:r>
            <w:r w:rsidRPr="009D7011">
              <w:t>тов р</w:t>
            </w:r>
            <w:r w:rsidR="00A01AA9">
              <w:t>а</w:t>
            </w:r>
            <w:r w:rsidRPr="009D7011">
              <w:t>бот</w:t>
            </w:r>
          </w:p>
        </w:tc>
      </w:tr>
      <w:tr w:rsidR="003B7954" w:rsidRPr="009D7011" w14:paraId="2AF8FCD9" w14:textId="77777777" w:rsidTr="00DF25C7">
        <w:tc>
          <w:tcPr>
            <w:tcW w:w="26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1DE79C42" w14:textId="77777777" w:rsidR="003B7954" w:rsidRPr="009D7011" w:rsidRDefault="00A01AA9" w:rsidP="00F638FE">
            <w:pPr>
              <w:pStyle w:val="formattext"/>
              <w:jc w:val="center"/>
            </w:pPr>
            <w:r>
              <w:t>А</w:t>
            </w:r>
            <w:r w:rsidR="003B7954" w:rsidRPr="009D7011">
              <w:t>кты, протоколы</w:t>
            </w:r>
          </w:p>
        </w:tc>
        <w:tc>
          <w:tcPr>
            <w:tcW w:w="6706" w:type="dxa"/>
            <w:tcBorders>
              <w:top w:val="nil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74" w:type="dxa"/>
              <w:bottom w:w="0" w:type="dxa"/>
              <w:right w:w="74" w:type="dxa"/>
            </w:tcMar>
            <w:hideMark/>
          </w:tcPr>
          <w:p w14:paraId="59624B8B" w14:textId="77777777" w:rsidR="003B7954" w:rsidRPr="009D7011" w:rsidRDefault="003B7954" w:rsidP="00F638FE">
            <w:pPr>
              <w:pStyle w:val="formattext"/>
              <w:jc w:val="center"/>
            </w:pPr>
            <w:r w:rsidRPr="009D7011">
              <w:t>по технической эксплу</w:t>
            </w:r>
            <w:r w:rsidR="00A01AA9">
              <w:t>а</w:t>
            </w:r>
            <w:r w:rsidRPr="009D7011">
              <w:t>т</w:t>
            </w:r>
            <w:r w:rsidR="00A01AA9">
              <w:t>а</w:t>
            </w:r>
            <w:r w:rsidRPr="009D7011">
              <w:t>ции устройств и систем СЦБ</w:t>
            </w:r>
          </w:p>
        </w:tc>
      </w:tr>
    </w:tbl>
    <w:p w14:paraId="2D08D325" w14:textId="77777777" w:rsidR="003B7954" w:rsidRPr="00BA65B7" w:rsidRDefault="003B7954" w:rsidP="00735352">
      <w:pPr>
        <w:pStyle w:val="a4"/>
      </w:pPr>
    </w:p>
    <w:p w14:paraId="7A73355B" w14:textId="77777777" w:rsidR="008C4DA3" w:rsidRDefault="008C4DA3" w:rsidP="00EA128E">
      <w:pPr>
        <w:pStyle w:val="1"/>
      </w:pPr>
      <w:bookmarkStart w:id="6" w:name="_Toc9536590"/>
      <w:r>
        <w:t>Орг</w:t>
      </w:r>
      <w:r w:rsidR="00A01AA9">
        <w:t>а</w:t>
      </w:r>
      <w:r>
        <w:t>низ</w:t>
      </w:r>
      <w:r w:rsidR="00A01AA9">
        <w:t>а</w:t>
      </w:r>
      <w:r>
        <w:t>ция вз</w:t>
      </w:r>
      <w:r w:rsidR="00A01AA9">
        <w:t>а</w:t>
      </w:r>
      <w:r>
        <w:t xml:space="preserve">имодействия </w:t>
      </w:r>
      <w:r w:rsidR="00E3779C">
        <w:t>под</w:t>
      </w:r>
      <w:r>
        <w:t>систем в сост</w:t>
      </w:r>
      <w:r w:rsidR="00A01AA9">
        <w:t>а</w:t>
      </w:r>
      <w:r>
        <w:t>ве системы упр</w:t>
      </w:r>
      <w:r w:rsidR="00A01AA9">
        <w:t>а</w:t>
      </w:r>
      <w:r>
        <w:t>вления технологическими процесс</w:t>
      </w:r>
      <w:r w:rsidR="00A01AA9">
        <w:t>а</w:t>
      </w:r>
      <w:r>
        <w:t>ми.</w:t>
      </w:r>
      <w:bookmarkEnd w:id="6"/>
    </w:p>
    <w:p w14:paraId="30D2D653" w14:textId="77777777" w:rsidR="001138C4" w:rsidRDefault="001138C4" w:rsidP="00735352">
      <w:pPr>
        <w:pStyle w:val="a4"/>
        <w:rPr>
          <w:bCs/>
        </w:rPr>
      </w:pPr>
      <w:r w:rsidRPr="00787CE4">
        <w:t>Организа</w:t>
      </w:r>
      <w:r w:rsidR="00787CE4" w:rsidRPr="00787CE4">
        <w:t>цию</w:t>
      </w:r>
      <w:r w:rsidRPr="00787CE4">
        <w:t xml:space="preserve"> взаимодействия подсистем в составе системы управления технологическими процессами</w:t>
      </w:r>
      <w:r w:rsidR="00787CE4">
        <w:t xml:space="preserve"> СЦБ</w:t>
      </w:r>
      <w:r w:rsidR="00787CE4" w:rsidRPr="00787CE4">
        <w:t xml:space="preserve"> можно описать с помощью </w:t>
      </w:r>
      <w:r w:rsidR="00787CE4" w:rsidRPr="000D206A">
        <w:rPr>
          <w:bCs/>
          <w:i/>
        </w:rPr>
        <w:t>IDEF0</w:t>
      </w:r>
      <w:r w:rsidR="00787CE4" w:rsidRPr="00787CE4">
        <w:rPr>
          <w:bCs/>
        </w:rPr>
        <w:t xml:space="preserve"> диаграммы</w:t>
      </w:r>
      <w:r w:rsidR="00787CE4">
        <w:rPr>
          <w:bCs/>
        </w:rPr>
        <w:t>.</w:t>
      </w:r>
    </w:p>
    <w:p w14:paraId="23750825" w14:textId="37A289D1" w:rsidR="00787CE4" w:rsidRPr="00752488" w:rsidRDefault="00787CE4" w:rsidP="00735352">
      <w:pPr>
        <w:pStyle w:val="a4"/>
      </w:pPr>
      <w:r w:rsidRPr="00787CE4">
        <w:t xml:space="preserve">Описание системы с помощью </w:t>
      </w:r>
      <w:r w:rsidRPr="000D206A">
        <w:rPr>
          <w:i/>
        </w:rPr>
        <w:t>IDEF0</w:t>
      </w:r>
      <w:r w:rsidRPr="00787CE4">
        <w:t xml:space="preserve"> называется функциональной моделью. Функциональная модель предназначена для описания существу</w:t>
      </w:r>
      <w:r w:rsidRPr="00787CE4">
        <w:softHyphen/>
        <w:t xml:space="preserve">ющих бизнес-процессов, в котором используются как естественный, так и графический языки. Для передачи информации о конкретной системе источником графического языка является сама методология </w:t>
      </w:r>
      <w:r w:rsidRPr="000D206A">
        <w:rPr>
          <w:i/>
        </w:rPr>
        <w:t>IDEF0</w:t>
      </w:r>
      <w:r w:rsidR="0059711B">
        <w:rPr>
          <w:i/>
        </w:rPr>
        <w:t xml:space="preserve"> </w:t>
      </w:r>
      <w:sdt>
        <w:sdtPr>
          <w:rPr>
            <w:i/>
          </w:rPr>
          <w:id w:val="1671758814"/>
          <w:citation/>
        </w:sdtPr>
        <w:sdtContent>
          <w:r w:rsidR="0059711B">
            <w:rPr>
              <w:i/>
            </w:rPr>
            <w:fldChar w:fldCharType="begin"/>
          </w:r>
          <w:r w:rsidR="0059711B">
            <w:rPr>
              <w:i/>
            </w:rPr>
            <w:instrText xml:space="preserve"> CITATION Пос19 \l 1049 </w:instrText>
          </w:r>
          <w:r w:rsidR="0059711B">
            <w:rPr>
              <w:i/>
            </w:rPr>
            <w:fldChar w:fldCharType="separate"/>
          </w:r>
          <w:r w:rsidR="00E12598">
            <w:rPr>
              <w:noProof/>
            </w:rPr>
            <w:t>[9]</w:t>
          </w:r>
          <w:r w:rsidR="0059711B">
            <w:rPr>
              <w:i/>
            </w:rPr>
            <w:fldChar w:fldCharType="end"/>
          </w:r>
        </w:sdtContent>
      </w:sdt>
      <w:r w:rsidRPr="00787CE4">
        <w:t>.</w:t>
      </w:r>
      <w:r w:rsidR="00830759" w:rsidRPr="00830759">
        <w:t xml:space="preserve"> </w:t>
      </w:r>
    </w:p>
    <w:p w14:paraId="5BC62CAF" w14:textId="77777777" w:rsidR="00787CE4" w:rsidRPr="00787CE4" w:rsidRDefault="00787CE4" w:rsidP="00735352">
      <w:pPr>
        <w:pStyle w:val="a4"/>
      </w:pPr>
      <w:r w:rsidRPr="00787CE4">
        <w:t xml:space="preserve">Методология </w:t>
      </w:r>
      <w:r w:rsidRPr="000D206A">
        <w:rPr>
          <w:i/>
        </w:rPr>
        <w:t>IDEF0</w:t>
      </w:r>
      <w:r w:rsidRPr="00787CE4">
        <w:t> предписывает построение иерархической системы диаграмм - единичных описаний фрагментов системы. Каждая </w:t>
      </w:r>
      <w:r w:rsidRPr="000D206A">
        <w:rPr>
          <w:i/>
        </w:rPr>
        <w:t>IDEF0</w:t>
      </w:r>
      <w:r w:rsidRPr="00787CE4">
        <w:t>-диаграмм</w:t>
      </w:r>
      <w:r w:rsidR="00BA65B7">
        <w:t>а содержит блоки и стрелки</w:t>
      </w:r>
      <w:r w:rsidRPr="00787CE4">
        <w:t>. Блоки изображают фу</w:t>
      </w:r>
      <w:r w:rsidR="00BA65B7">
        <w:t>нкции моделируемой системы. Стрелки</w:t>
      </w:r>
      <w:r w:rsidRPr="00787CE4">
        <w:t xml:space="preserve"> связывают блоки вместе и отобра</w:t>
      </w:r>
      <w:r w:rsidRPr="00787CE4">
        <w:softHyphen/>
        <w:t>жают взаимодействия и взаимосвязи между ними.</w:t>
      </w:r>
    </w:p>
    <w:p w14:paraId="5CAD2D15" w14:textId="77777777" w:rsidR="00787CE4" w:rsidRDefault="00787CE4" w:rsidP="00735352">
      <w:pPr>
        <w:pStyle w:val="a4"/>
      </w:pPr>
      <w:r w:rsidRPr="00787CE4">
        <w:lastRenderedPageBreak/>
        <w:t>Функциональные блоки (работы) на диаграмма</w:t>
      </w:r>
      <w:r w:rsidR="00BA65B7">
        <w:t>х изображаются прямоугольниками. Они являются процессами, функциями или задачами</w:t>
      </w:r>
      <w:r w:rsidRPr="00787CE4">
        <w:t xml:space="preserve">, которые происходят в течение определенного времени и имеют распознаваемые результаты. </w:t>
      </w:r>
    </w:p>
    <w:p w14:paraId="7AA773F7" w14:textId="2F3EFD65" w:rsidR="00787CE4" w:rsidRPr="00752488" w:rsidRDefault="00787CE4" w:rsidP="00735352">
      <w:pPr>
        <w:pStyle w:val="a4"/>
      </w:pPr>
      <w:r w:rsidRPr="00787CE4">
        <w:t>Расположение блоков на странице отражает авторское определение доминирования. Таким образом, топология диаграммы показывает, какие функции оказывают большее влияние на остальные</w:t>
      </w:r>
      <w:r w:rsidR="0059711B">
        <w:t xml:space="preserve"> </w:t>
      </w:r>
      <w:sdt>
        <w:sdtPr>
          <w:id w:val="-1072971364"/>
          <w:citation/>
        </w:sdtPr>
        <w:sdtContent>
          <w:r w:rsidR="0059711B">
            <w:fldChar w:fldCharType="begin"/>
          </w:r>
          <w:r w:rsidR="0059711B">
            <w:instrText xml:space="preserve"> CITATION Мет19 \l 1049 </w:instrText>
          </w:r>
          <w:r w:rsidR="0059711B">
            <w:fldChar w:fldCharType="separate"/>
          </w:r>
          <w:r w:rsidR="00E12598">
            <w:rPr>
              <w:noProof/>
            </w:rPr>
            <w:t>[10]</w:t>
          </w:r>
          <w:r w:rsidR="0059711B">
            <w:fldChar w:fldCharType="end"/>
          </w:r>
        </w:sdtContent>
      </w:sdt>
      <w:r w:rsidRPr="00787CE4">
        <w:t xml:space="preserve">. </w:t>
      </w:r>
    </w:p>
    <w:p w14:paraId="0518B5CF" w14:textId="77777777" w:rsidR="00787CE4" w:rsidRPr="00787CE4" w:rsidRDefault="00BA65B7" w:rsidP="00735352">
      <w:pPr>
        <w:pStyle w:val="a4"/>
      </w:pPr>
      <w:r>
        <w:t>Взаимодействие блоков</w:t>
      </w:r>
      <w:r w:rsidR="00787CE4" w:rsidRPr="00787CE4">
        <w:t xml:space="preserve"> с внешним миром и между собой описывается в виде стрелок, изображаемых одинарными линиями со стрелками на к</w:t>
      </w:r>
      <w:r>
        <w:t xml:space="preserve">онцах. Они </w:t>
      </w:r>
      <w:r w:rsidR="00787CE4" w:rsidRPr="00787CE4">
        <w:t>представляют собой некую информацию и именуются существительными.</w:t>
      </w:r>
    </w:p>
    <w:p w14:paraId="2003690B" w14:textId="77777777" w:rsidR="00787CE4" w:rsidRPr="00830759" w:rsidRDefault="00787CE4" w:rsidP="00735352">
      <w:pPr>
        <w:pStyle w:val="a4"/>
        <w:rPr>
          <w:b/>
        </w:rPr>
      </w:pPr>
      <w:r w:rsidRPr="00830759">
        <w:rPr>
          <w:b/>
        </w:rPr>
        <w:t>Типы стрелок</w:t>
      </w:r>
    </w:p>
    <w:p w14:paraId="3DE1903B" w14:textId="03DE2BB7" w:rsidR="00787CE4" w:rsidRPr="00787CE4" w:rsidRDefault="00787CE4" w:rsidP="00735352">
      <w:pPr>
        <w:pStyle w:val="a4"/>
      </w:pPr>
      <w:r w:rsidRPr="00787CE4">
        <w:t xml:space="preserve">В </w:t>
      </w:r>
      <w:r w:rsidRPr="000D206A">
        <w:rPr>
          <w:i/>
        </w:rPr>
        <w:t>IDEF0</w:t>
      </w:r>
      <w:r w:rsidRPr="00787CE4">
        <w:t xml:space="preserve"> различают пять типов стрелок</w:t>
      </w:r>
      <w:r w:rsidR="00596E91">
        <w:t xml:space="preserve"> (Рисунок 3</w:t>
      </w:r>
      <w:r w:rsidR="0019383C">
        <w:t>)</w:t>
      </w:r>
      <w:r w:rsidRPr="00787CE4">
        <w:t>.</w:t>
      </w:r>
    </w:p>
    <w:p w14:paraId="1166FAFB" w14:textId="7CA43D18" w:rsidR="00787CE4" w:rsidRPr="00787CE4" w:rsidRDefault="00EE2DBC" w:rsidP="00735352">
      <w:pPr>
        <w:pStyle w:val="a4"/>
      </w:pPr>
      <w:r>
        <w:rPr>
          <w:b/>
          <w:bCs/>
        </w:rPr>
        <w:t>Стрелка входа</w:t>
      </w:r>
      <w:r w:rsidR="00DF25C7">
        <w:rPr>
          <w:b/>
          <w:bCs/>
        </w:rPr>
        <w:t xml:space="preserve"> </w:t>
      </w:r>
      <w:r w:rsidR="00DF25C7">
        <w:t>–</w:t>
      </w:r>
      <w:r w:rsidR="00787CE4" w:rsidRPr="00787CE4">
        <w:t xml:space="preserve"> объекты, используемые и преобразуемые работой для получения результата (выхода). Допускается, что работа может не иметь ни одной стрелки входа. Стрелка входа рисуется как входящая в левую грань работы.</w:t>
      </w:r>
    </w:p>
    <w:p w14:paraId="36B736F7" w14:textId="054BE8F0" w:rsidR="00787CE4" w:rsidRPr="00787CE4" w:rsidRDefault="00EE2DBC" w:rsidP="00735352">
      <w:pPr>
        <w:pStyle w:val="a4"/>
      </w:pPr>
      <w:r>
        <w:rPr>
          <w:b/>
          <w:bCs/>
        </w:rPr>
        <w:t>Стрелка входа</w:t>
      </w:r>
      <w:r w:rsidR="00787CE4">
        <w:t> </w:t>
      </w:r>
      <w:r w:rsidR="00DF25C7">
        <w:t>–</w:t>
      </w:r>
      <w:r w:rsidR="00787CE4">
        <w:t xml:space="preserve"> </w:t>
      </w:r>
      <w:r w:rsidR="00787CE4" w:rsidRPr="00787CE4">
        <w:t>информация, управляющая действиями работы. Обычно управляющие стрелки несут информацию, которая указывает, что должна выполнять работа. Каждая работа должна иметь хотя бы одну стрелку управления, которая изображается как входящая в верхнюю грань работы.</w:t>
      </w:r>
    </w:p>
    <w:p w14:paraId="2DC47C05" w14:textId="7ECEE27D" w:rsidR="00787CE4" w:rsidRPr="00787CE4" w:rsidRDefault="00EE2DBC" w:rsidP="00735352">
      <w:pPr>
        <w:pStyle w:val="a4"/>
      </w:pPr>
      <w:r>
        <w:rPr>
          <w:b/>
          <w:bCs/>
        </w:rPr>
        <w:t>Стрелка выхода</w:t>
      </w:r>
      <w:r w:rsidR="00787CE4" w:rsidRPr="00787CE4">
        <w:t> </w:t>
      </w:r>
      <w:r w:rsidR="00DF25C7">
        <w:t>–</w:t>
      </w:r>
      <w:r w:rsidR="00787CE4" w:rsidRPr="00787CE4">
        <w:t xml:space="preserve"> объект</w:t>
      </w:r>
      <w:r w:rsidR="007A2505">
        <w:t xml:space="preserve">ы, в которые преобразуются входящие </w:t>
      </w:r>
      <w:r w:rsidR="00C5221B">
        <w:t>объекты</w:t>
      </w:r>
      <w:r w:rsidR="00787CE4" w:rsidRPr="00787CE4">
        <w:t>. Каждая работа должна иметь хотя бы одну стрелку выхода, которая рисуется как исходящая из правой грани работы.</w:t>
      </w:r>
    </w:p>
    <w:p w14:paraId="65D6A0EF" w14:textId="4D320B3F" w:rsidR="00787CE4" w:rsidRPr="00787CE4" w:rsidRDefault="00EE2DBC" w:rsidP="00735352">
      <w:pPr>
        <w:pStyle w:val="a4"/>
      </w:pPr>
      <w:r w:rsidRPr="00EE2DBC">
        <w:rPr>
          <w:b/>
        </w:rPr>
        <w:t>Стрелка механизма исполнения</w:t>
      </w:r>
      <w:r w:rsidR="00DF25C7">
        <w:t xml:space="preserve"> –</w:t>
      </w:r>
      <w:r w:rsidR="00787CE4" w:rsidRPr="00787CE4">
        <w:t xml:space="preserve"> ресурсы, выполняющие работу. Стрелка механизма рисуется как входящая в нижнюю грань работы. По усмотрению аналитика стрелки механизма могут не изображаться на модели.</w:t>
      </w:r>
    </w:p>
    <w:p w14:paraId="75E8D7D9" w14:textId="5CA715AA" w:rsidR="00787CE4" w:rsidRDefault="00EE2DBC" w:rsidP="00735352">
      <w:pPr>
        <w:pStyle w:val="a4"/>
      </w:pPr>
      <w:r>
        <w:rPr>
          <w:b/>
          <w:bCs/>
        </w:rPr>
        <w:t>Стрелка вызова</w:t>
      </w:r>
      <w:r w:rsidR="00787CE4" w:rsidRPr="00787CE4">
        <w:t> </w:t>
      </w:r>
      <w:r w:rsidR="00DF25C7">
        <w:t>–</w:t>
      </w:r>
      <w:r w:rsidR="00787CE4" w:rsidRPr="00787CE4">
        <w:t xml:space="preserve"> специальная стрелка, указывающая на другую модель работы. Стрелка вызова рисуется как исходящая из нижней части работы и </w:t>
      </w:r>
      <w:r w:rsidR="00787CE4" w:rsidRPr="00787CE4">
        <w:lastRenderedPageBreak/>
        <w:t>используется для указания того, что некоторая работа выполняется за пределами моделируемой системы.</w:t>
      </w:r>
    </w:p>
    <w:p w14:paraId="10F712F2" w14:textId="77777777" w:rsidR="00DF25C7" w:rsidRPr="00787CE4" w:rsidRDefault="00DF25C7" w:rsidP="00735352">
      <w:pPr>
        <w:pStyle w:val="a4"/>
      </w:pPr>
    </w:p>
    <w:p w14:paraId="00AD96AC" w14:textId="77777777" w:rsidR="00787CE4" w:rsidRPr="00787CE4" w:rsidRDefault="00787CE4" w:rsidP="00596E91">
      <w:pPr>
        <w:pStyle w:val="a4"/>
        <w:jc w:val="center"/>
      </w:pPr>
      <w:r w:rsidRPr="00787CE4">
        <w:rPr>
          <w:noProof/>
        </w:rPr>
        <w:drawing>
          <wp:inline distT="0" distB="0" distL="0" distR="0" wp14:anchorId="64550190" wp14:editId="2C29E84D">
            <wp:extent cx="4629150" cy="2809875"/>
            <wp:effectExtent l="0" t="0" r="0" b="9525"/>
            <wp:docPr id="10" name="Рисунок 10" descr="Статья 17 - Картинка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татья 17 - Картинка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9FB42" w14:textId="72B2A92F" w:rsidR="00787CE4" w:rsidRDefault="00596E91" w:rsidP="00735352">
      <w:pPr>
        <w:pStyle w:val="a4"/>
        <w:jc w:val="center"/>
      </w:pPr>
      <w:r>
        <w:t>Рисунок 3</w:t>
      </w:r>
      <w:r w:rsidR="00EE2DBC">
        <w:rPr>
          <w:b/>
        </w:rPr>
        <w:t xml:space="preserve"> </w:t>
      </w:r>
      <w:r w:rsidR="00DF25C7" w:rsidRPr="00464EF4">
        <w:rPr>
          <w:b/>
        </w:rPr>
        <w:t>–</w:t>
      </w:r>
      <w:r w:rsidR="00EE2DBC">
        <w:rPr>
          <w:b/>
        </w:rPr>
        <w:t xml:space="preserve"> </w:t>
      </w:r>
      <w:r w:rsidR="00787CE4" w:rsidRPr="00787CE4">
        <w:t>Типы стрелок</w:t>
      </w:r>
    </w:p>
    <w:p w14:paraId="7A5FD600" w14:textId="77777777" w:rsidR="00043514" w:rsidRDefault="00043514" w:rsidP="00735352">
      <w:pPr>
        <w:pStyle w:val="a4"/>
      </w:pPr>
    </w:p>
    <w:p w14:paraId="48A8E45A" w14:textId="76E93D00" w:rsidR="00AB58DE" w:rsidRDefault="00AB58DE" w:rsidP="00735352">
      <w:pPr>
        <w:pStyle w:val="a4"/>
      </w:pPr>
      <w:r w:rsidRPr="00AB58DE">
        <w:t>Пример</w:t>
      </w:r>
      <w:r>
        <w:t xml:space="preserve"> </w:t>
      </w:r>
      <w:r w:rsidRPr="000D206A">
        <w:rPr>
          <w:i/>
        </w:rPr>
        <w:t>IDEF0</w:t>
      </w:r>
      <w:r w:rsidRPr="00AB58DE">
        <w:t xml:space="preserve"> </w:t>
      </w:r>
      <w:r>
        <w:t>диаграммы представлен на Р</w:t>
      </w:r>
      <w:r w:rsidR="00596E91">
        <w:t>исунке 4</w:t>
      </w:r>
      <w:r w:rsidR="00FF2B04">
        <w:t>.</w:t>
      </w:r>
    </w:p>
    <w:p w14:paraId="1E28F565" w14:textId="77777777" w:rsidR="0019383C" w:rsidRPr="00F2664E" w:rsidRDefault="0019383C" w:rsidP="00735352">
      <w:pPr>
        <w:pStyle w:val="a4"/>
      </w:pPr>
    </w:p>
    <w:p w14:paraId="124D19B7" w14:textId="77777777" w:rsidR="00AB58DE" w:rsidRDefault="00AB58DE" w:rsidP="00596E91">
      <w:pPr>
        <w:pStyle w:val="a4"/>
        <w:jc w:val="center"/>
      </w:pPr>
      <w:r>
        <w:rPr>
          <w:noProof/>
        </w:rPr>
        <w:drawing>
          <wp:inline distT="0" distB="0" distL="0" distR="0" wp14:anchorId="5EC19688" wp14:editId="43B8C0F7">
            <wp:extent cx="5685774" cy="242887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17307" t="8547" r="16667" b="41310"/>
                    <a:stretch/>
                  </pic:blipFill>
                  <pic:spPr bwMode="auto">
                    <a:xfrm>
                      <a:off x="0" y="0"/>
                      <a:ext cx="5682739" cy="2427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E04883" w14:textId="77E1DBF7" w:rsidR="00AB58DE" w:rsidRDefault="00596E91" w:rsidP="00596E91">
      <w:pPr>
        <w:pStyle w:val="a4"/>
        <w:jc w:val="center"/>
      </w:pPr>
      <w:r>
        <w:t>Рисунок 4</w:t>
      </w:r>
      <w:r w:rsidR="00AB58DE">
        <w:t xml:space="preserve"> </w:t>
      </w:r>
      <w:r w:rsidR="00DF25C7" w:rsidRPr="00464EF4">
        <w:t>–</w:t>
      </w:r>
      <w:r w:rsidR="00AB58DE">
        <w:t xml:space="preserve"> </w:t>
      </w:r>
      <w:r w:rsidR="00AB58DE" w:rsidRPr="000D206A">
        <w:rPr>
          <w:i/>
        </w:rPr>
        <w:t>IDEF0</w:t>
      </w:r>
      <w:r w:rsidR="00AB58DE" w:rsidRPr="00AB58DE">
        <w:t xml:space="preserve"> </w:t>
      </w:r>
      <w:r w:rsidR="00AB58DE">
        <w:t>диаграмма</w:t>
      </w:r>
    </w:p>
    <w:p w14:paraId="614AAAEC" w14:textId="77777777" w:rsidR="007F52C9" w:rsidRDefault="007F52C9" w:rsidP="00735352">
      <w:pPr>
        <w:pStyle w:val="a4"/>
      </w:pPr>
    </w:p>
    <w:p w14:paraId="21991E67" w14:textId="46041BE7" w:rsidR="00D40810" w:rsidRPr="00752E7A" w:rsidRDefault="00D40810" w:rsidP="00735352">
      <w:pPr>
        <w:pStyle w:val="a4"/>
      </w:pPr>
      <w:r w:rsidRPr="00752E7A">
        <w:t>На данной диаграмме</w:t>
      </w:r>
      <w:r w:rsidR="00B303ED">
        <w:t xml:space="preserve"> (Рисунок 5)</w:t>
      </w:r>
      <w:r w:rsidRPr="00752E7A">
        <w:t xml:space="preserve"> наглядно видно, на каком этапе какие управляющие элементы и какие механизмы задействованы. </w:t>
      </w:r>
    </w:p>
    <w:p w14:paraId="0A302C7D" w14:textId="77777777" w:rsidR="008C4DA3" w:rsidRDefault="00D40810" w:rsidP="00596E91">
      <w:pPr>
        <w:pStyle w:val="a4"/>
        <w:ind w:left="-1304"/>
        <w:rPr>
          <w:color w:val="000000"/>
        </w:rPr>
      </w:pPr>
      <w:r w:rsidRPr="000D206A">
        <w:rPr>
          <w:noProof/>
        </w:rPr>
        <w:lastRenderedPageBreak/>
        <w:drawing>
          <wp:inline distT="0" distB="0" distL="0" distR="0" wp14:anchorId="21CF8A3D" wp14:editId="4E61AD2F">
            <wp:extent cx="6744962" cy="2966484"/>
            <wp:effectExtent l="0" t="0" r="0" b="5715"/>
            <wp:docPr id="12" name="Рисунок 12" descr="C:\Users\i.glozma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i.glozma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624" cy="29694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76D6E" w14:textId="50164535" w:rsidR="00752E7A" w:rsidRDefault="00B303ED" w:rsidP="00596E91">
      <w:pPr>
        <w:pStyle w:val="a4"/>
        <w:jc w:val="center"/>
      </w:pPr>
      <w:r>
        <w:t>Рисунок 5</w:t>
      </w:r>
      <w:r w:rsidR="00752E7A">
        <w:t xml:space="preserve"> </w:t>
      </w:r>
      <w:r w:rsidR="00464EF4" w:rsidRPr="00464EF4">
        <w:t>–</w:t>
      </w:r>
      <w:r w:rsidR="00752E7A" w:rsidRPr="000D206A">
        <w:rPr>
          <w:i/>
        </w:rPr>
        <w:t xml:space="preserve"> IDEF0</w:t>
      </w:r>
      <w:r w:rsidR="00752E7A" w:rsidRPr="00AB58DE">
        <w:t xml:space="preserve"> </w:t>
      </w:r>
      <w:r w:rsidR="00752E7A">
        <w:t xml:space="preserve">диаграмма </w:t>
      </w:r>
      <w:r w:rsidR="00752E7A" w:rsidRPr="00752E7A">
        <w:t>подсистем в составе системы управления технологическими процессами</w:t>
      </w:r>
      <w:r w:rsidR="00752E7A">
        <w:t>.</w:t>
      </w:r>
    </w:p>
    <w:p w14:paraId="17CFE8F6" w14:textId="77777777" w:rsidR="0019383C" w:rsidRDefault="0019383C" w:rsidP="00735352">
      <w:pPr>
        <w:pStyle w:val="a4"/>
      </w:pPr>
    </w:p>
    <w:p w14:paraId="049E13BE" w14:textId="77777777" w:rsidR="00752E7A" w:rsidRPr="00752E7A" w:rsidRDefault="00D40810" w:rsidP="00735352">
      <w:pPr>
        <w:pStyle w:val="a4"/>
      </w:pPr>
      <w:r w:rsidRPr="00752E7A">
        <w:t>Так, ЦШ МПС России</w:t>
      </w:r>
      <w:r w:rsidR="007F52C9" w:rsidRPr="00752E7A">
        <w:t xml:space="preserve"> при создании</w:t>
      </w:r>
      <w:r w:rsidRPr="00752E7A">
        <w:t xml:space="preserve"> журнала графика технического процесса</w:t>
      </w:r>
      <w:r w:rsidR="007F52C9" w:rsidRPr="00752E7A">
        <w:t xml:space="preserve"> использует </w:t>
      </w:r>
      <w:r w:rsidR="00752E7A" w:rsidRPr="00752E7A">
        <w:t>корректировки к плану и анализ уже выполненных работ</w:t>
      </w:r>
      <w:r w:rsidR="007F52C9" w:rsidRPr="00752E7A">
        <w:t xml:space="preserve">, при этом руководствуется </w:t>
      </w:r>
      <w:r w:rsidR="00752E7A" w:rsidRPr="00752E7A">
        <w:t>требованиями по ГОСТ и регламентированными нормами</w:t>
      </w:r>
      <w:r w:rsidR="007F52C9" w:rsidRPr="00752E7A">
        <w:t xml:space="preserve">. </w:t>
      </w:r>
      <w:r w:rsidR="00752E7A" w:rsidRPr="00752E7A">
        <w:t>ШН и ШНС получают</w:t>
      </w:r>
      <w:r w:rsidR="007F52C9" w:rsidRPr="00752E7A">
        <w:t xml:space="preserve"> на входе </w:t>
      </w:r>
      <w:r w:rsidR="00752E7A" w:rsidRPr="00752E7A">
        <w:t>журнал технического обслуживания, по которому</w:t>
      </w:r>
      <w:r w:rsidR="007F52C9" w:rsidRPr="00752E7A">
        <w:t xml:space="preserve">, руководствуясь </w:t>
      </w:r>
      <w:r w:rsidR="00752E7A" w:rsidRPr="00752E7A">
        <w:t>приказами и распоряжениями</w:t>
      </w:r>
      <w:r w:rsidR="007F52C9" w:rsidRPr="00752E7A">
        <w:t xml:space="preserve">, </w:t>
      </w:r>
      <w:r w:rsidR="00752E7A" w:rsidRPr="00752E7A">
        <w:t>проводят осмотр устройств СЦБ своей дистанции</w:t>
      </w:r>
      <w:r w:rsidR="007F52C9" w:rsidRPr="00752E7A">
        <w:t xml:space="preserve">. </w:t>
      </w:r>
      <w:r w:rsidR="00752E7A" w:rsidRPr="00752E7A">
        <w:t>Так описывается общая схема взаимодействия подсистем в составе системы управления технологическими процессами</w:t>
      </w:r>
      <w:r w:rsidR="00752E7A">
        <w:t xml:space="preserve"> СЦБ</w:t>
      </w:r>
      <w:r w:rsidR="00752E7A" w:rsidRPr="00752E7A">
        <w:t>.</w:t>
      </w:r>
    </w:p>
    <w:p w14:paraId="3F682063" w14:textId="77777777" w:rsidR="00C8247B" w:rsidRDefault="00C8247B" w:rsidP="00735352">
      <w:pPr>
        <w:pStyle w:val="a4"/>
      </w:pPr>
    </w:p>
    <w:p w14:paraId="64BCF669" w14:textId="77777777" w:rsidR="008C4DA3" w:rsidRDefault="008C4DA3" w:rsidP="00EA128E">
      <w:pPr>
        <w:pStyle w:val="1"/>
      </w:pPr>
      <w:bookmarkStart w:id="7" w:name="_Toc9536591"/>
      <w:r>
        <w:t>Элементы технического проектиров</w:t>
      </w:r>
      <w:r w:rsidR="00A01AA9">
        <w:t>а</w:t>
      </w:r>
      <w:r>
        <w:t>ния</w:t>
      </w:r>
      <w:bookmarkEnd w:id="7"/>
    </w:p>
    <w:p w14:paraId="40460A50" w14:textId="62EB8993" w:rsidR="008C4DA3" w:rsidRDefault="008C4DA3" w:rsidP="00735352">
      <w:pPr>
        <w:pStyle w:val="2"/>
      </w:pPr>
      <w:bookmarkStart w:id="8" w:name="_Toc9536592"/>
      <w:r>
        <w:t>Выбор технических средств</w:t>
      </w:r>
      <w:bookmarkEnd w:id="8"/>
    </w:p>
    <w:p w14:paraId="5A0675AE" w14:textId="3ECFB6A5" w:rsidR="00537F10" w:rsidRPr="0059711B" w:rsidRDefault="00633809" w:rsidP="00735352">
      <w:pPr>
        <w:pStyle w:val="a4"/>
      </w:pPr>
      <w:r w:rsidRPr="00633809">
        <w:t>Техническое средство (ТС) – обобщенное н</w:t>
      </w:r>
      <w:r w:rsidR="00A01AA9">
        <w:t>а</w:t>
      </w:r>
      <w:r w:rsidRPr="00633809">
        <w:t>зв</w:t>
      </w:r>
      <w:r w:rsidR="00A01AA9">
        <w:t>а</w:t>
      </w:r>
      <w:r w:rsidRPr="00633809">
        <w:t>ние объектов, с помощью которых человек ре</w:t>
      </w:r>
      <w:r w:rsidR="00A01AA9">
        <w:t>а</w:t>
      </w:r>
      <w:r w:rsidRPr="00633809">
        <w:t>лизует определенную потребительскую, производственную, эксплу</w:t>
      </w:r>
      <w:r w:rsidR="00A01AA9">
        <w:t>а</w:t>
      </w:r>
      <w:r w:rsidRPr="00633809">
        <w:t>т</w:t>
      </w:r>
      <w:r w:rsidR="00A01AA9">
        <w:t>а</w:t>
      </w:r>
      <w:r w:rsidRPr="00633809">
        <w:t>ционную либо позн</w:t>
      </w:r>
      <w:r w:rsidR="00A01AA9">
        <w:t>а</w:t>
      </w:r>
      <w:r w:rsidRPr="00633809">
        <w:t>в</w:t>
      </w:r>
      <w:r w:rsidR="00A01AA9">
        <w:t>а</w:t>
      </w:r>
      <w:r w:rsidRPr="00633809">
        <w:t>тельную з</w:t>
      </w:r>
      <w:r w:rsidR="00A01AA9">
        <w:t>а</w:t>
      </w:r>
      <w:r w:rsidRPr="00633809">
        <w:t>д</w:t>
      </w:r>
      <w:r w:rsidR="00A01AA9">
        <w:t>а</w:t>
      </w:r>
      <w:r w:rsidRPr="00633809">
        <w:t>чу в р</w:t>
      </w:r>
      <w:r w:rsidR="00A01AA9">
        <w:t>а</w:t>
      </w:r>
      <w:r w:rsidRPr="00633809">
        <w:t>мк</w:t>
      </w:r>
      <w:r w:rsidR="00A01AA9">
        <w:t>а</w:t>
      </w:r>
      <w:r w:rsidRPr="00633809">
        <w:t>х той или иной технологии</w:t>
      </w:r>
      <w:r w:rsidR="0059711B">
        <w:t xml:space="preserve"> </w:t>
      </w:r>
      <w:sdt>
        <w:sdtPr>
          <w:id w:val="362031344"/>
          <w:citation/>
        </w:sdtPr>
        <w:sdtContent>
          <w:r w:rsidR="0059711B">
            <w:fldChar w:fldCharType="begin"/>
          </w:r>
          <w:r w:rsidR="0059711B">
            <w:instrText xml:space="preserve"> CITATION Тех19 \l 1049 </w:instrText>
          </w:r>
          <w:r w:rsidR="0059711B">
            <w:fldChar w:fldCharType="separate"/>
          </w:r>
          <w:r w:rsidR="00E12598">
            <w:rPr>
              <w:noProof/>
            </w:rPr>
            <w:t>[11]</w:t>
          </w:r>
          <w:r w:rsidR="0059711B">
            <w:fldChar w:fldCharType="end"/>
          </w:r>
        </w:sdtContent>
      </w:sdt>
      <w:r w:rsidRPr="00633809">
        <w:t>.</w:t>
      </w:r>
      <w:r w:rsidR="00537F10" w:rsidRPr="00537F10">
        <w:t xml:space="preserve"> </w:t>
      </w:r>
    </w:p>
    <w:p w14:paraId="44DD6D27" w14:textId="77777777" w:rsidR="00537F10" w:rsidRDefault="00537F10" w:rsidP="00735352">
      <w:pPr>
        <w:pStyle w:val="a4"/>
      </w:pPr>
      <w:r>
        <w:lastRenderedPageBreak/>
        <w:t>В д</w:t>
      </w:r>
      <w:r w:rsidR="00A01AA9">
        <w:t>а</w:t>
      </w:r>
      <w:r>
        <w:t>нной дипломной р</w:t>
      </w:r>
      <w:r w:rsidR="00A01AA9">
        <w:t>а</w:t>
      </w:r>
      <w:r>
        <w:t>боте основными техническими средств</w:t>
      </w:r>
      <w:r w:rsidR="00A01AA9">
        <w:t>а</w:t>
      </w:r>
      <w:r>
        <w:t>ми были выбр</w:t>
      </w:r>
      <w:r w:rsidR="00A01AA9">
        <w:t>а</w:t>
      </w:r>
      <w:r>
        <w:t>ны:</w:t>
      </w:r>
    </w:p>
    <w:p w14:paraId="7DB13BF1" w14:textId="605E2B8B" w:rsidR="00537F10" w:rsidRPr="00BD0AF6" w:rsidRDefault="00E110F5" w:rsidP="00735352">
      <w:pPr>
        <w:pStyle w:val="a4"/>
        <w:numPr>
          <w:ilvl w:val="0"/>
          <w:numId w:val="11"/>
        </w:numPr>
        <w:rPr>
          <w:i/>
        </w:rPr>
      </w:pPr>
      <w:proofErr w:type="spellStart"/>
      <w:r w:rsidRPr="00BD0AF6">
        <w:rPr>
          <w:i/>
        </w:rPr>
        <w:t>Microsoft</w:t>
      </w:r>
      <w:proofErr w:type="spellEnd"/>
      <w:r w:rsidRPr="00BD0AF6">
        <w:rPr>
          <w:i/>
        </w:rPr>
        <w:t xml:space="preserve"> </w:t>
      </w:r>
      <w:proofErr w:type="spellStart"/>
      <w:r w:rsidRPr="00BD0AF6">
        <w:rPr>
          <w:i/>
        </w:rPr>
        <w:t>Excel</w:t>
      </w:r>
      <w:proofErr w:type="spellEnd"/>
      <w:r w:rsidR="00537F10" w:rsidRPr="00BD0AF6">
        <w:rPr>
          <w:i/>
        </w:rPr>
        <w:t> </w:t>
      </w:r>
    </w:p>
    <w:p w14:paraId="13559765" w14:textId="77777777" w:rsidR="00537F10" w:rsidRPr="00BD0AF6" w:rsidRDefault="00537F10" w:rsidP="00735352">
      <w:pPr>
        <w:pStyle w:val="a4"/>
        <w:numPr>
          <w:ilvl w:val="0"/>
          <w:numId w:val="11"/>
        </w:numPr>
        <w:rPr>
          <w:i/>
        </w:rPr>
      </w:pPr>
      <w:r w:rsidRPr="00BD0AF6">
        <w:rPr>
          <w:i/>
          <w:lang w:val="en-US"/>
        </w:rPr>
        <w:t>V</w:t>
      </w:r>
      <w:proofErr w:type="spellStart"/>
      <w:r w:rsidRPr="00BD0AF6">
        <w:rPr>
          <w:i/>
        </w:rPr>
        <w:t>isu</w:t>
      </w:r>
      <w:r w:rsidR="00A01AA9" w:rsidRPr="00BD0AF6">
        <w:rPr>
          <w:i/>
        </w:rPr>
        <w:t>а</w:t>
      </w:r>
      <w:r w:rsidRPr="00BD0AF6">
        <w:rPr>
          <w:i/>
        </w:rPr>
        <w:t>l</w:t>
      </w:r>
      <w:proofErr w:type="spellEnd"/>
      <w:r w:rsidRPr="00BD0AF6">
        <w:rPr>
          <w:i/>
        </w:rPr>
        <w:t xml:space="preserve"> </w:t>
      </w:r>
      <w:r w:rsidRPr="00BD0AF6">
        <w:rPr>
          <w:i/>
          <w:lang w:val="en-US"/>
        </w:rPr>
        <w:t>S</w:t>
      </w:r>
      <w:proofErr w:type="spellStart"/>
      <w:r w:rsidRPr="00BD0AF6">
        <w:rPr>
          <w:i/>
        </w:rPr>
        <w:t>tudio</w:t>
      </w:r>
      <w:proofErr w:type="spellEnd"/>
      <w:r w:rsidRPr="00BD0AF6">
        <w:rPr>
          <w:i/>
        </w:rPr>
        <w:t xml:space="preserve"> </w:t>
      </w:r>
      <w:r w:rsidRPr="00BD0AF6">
        <w:rPr>
          <w:i/>
          <w:lang w:val="en-US"/>
        </w:rPr>
        <w:t>C</w:t>
      </w:r>
      <w:proofErr w:type="spellStart"/>
      <w:r w:rsidRPr="00BD0AF6">
        <w:rPr>
          <w:i/>
        </w:rPr>
        <w:t>ommunity</w:t>
      </w:r>
      <w:proofErr w:type="spellEnd"/>
    </w:p>
    <w:p w14:paraId="559DC77F" w14:textId="77777777" w:rsidR="00E3779C" w:rsidRPr="00BD0AF6" w:rsidRDefault="00E3779C" w:rsidP="00735352">
      <w:pPr>
        <w:pStyle w:val="a4"/>
        <w:numPr>
          <w:ilvl w:val="0"/>
          <w:numId w:val="11"/>
        </w:numPr>
        <w:rPr>
          <w:i/>
        </w:rPr>
      </w:pPr>
      <w:r w:rsidRPr="00BD0AF6">
        <w:rPr>
          <w:i/>
          <w:lang w:val="en-US"/>
        </w:rPr>
        <w:t>Microsoft Access</w:t>
      </w:r>
    </w:p>
    <w:p w14:paraId="20FB29C2" w14:textId="6ADC13B8" w:rsidR="00537F10" w:rsidRPr="00537F10" w:rsidRDefault="00537F10" w:rsidP="00735352">
      <w:pPr>
        <w:pStyle w:val="a4"/>
      </w:pPr>
      <w:r w:rsidRPr="00537F10">
        <w:t>В к</w:t>
      </w:r>
      <w:r w:rsidR="00A01AA9">
        <w:t>а</w:t>
      </w:r>
      <w:r w:rsidRPr="00537F10">
        <w:t>честве пл</w:t>
      </w:r>
      <w:r w:rsidR="00A01AA9">
        <w:t>а</w:t>
      </w:r>
      <w:r w:rsidRPr="00537F10">
        <w:t>тформы для р</w:t>
      </w:r>
      <w:r w:rsidR="00A01AA9">
        <w:t>а</w:t>
      </w:r>
      <w:r w:rsidRPr="00537F10">
        <w:t>зр</w:t>
      </w:r>
      <w:r w:rsidR="00A01AA9">
        <w:t>а</w:t>
      </w:r>
      <w:r w:rsidRPr="00537F10">
        <w:t>ботки прогр</w:t>
      </w:r>
      <w:r w:rsidR="00A01AA9">
        <w:t>а</w:t>
      </w:r>
      <w:r w:rsidRPr="00537F10">
        <w:t>ммы был</w:t>
      </w:r>
      <w:r w:rsidR="00A01AA9">
        <w:t>а</w:t>
      </w:r>
      <w:r w:rsidRPr="00537F10">
        <w:t xml:space="preserve"> выбр</w:t>
      </w:r>
      <w:r w:rsidR="00A01AA9">
        <w:t>а</w:t>
      </w:r>
      <w:r w:rsidRPr="00537F10">
        <w:t>н</w:t>
      </w:r>
      <w:r w:rsidR="00A01AA9">
        <w:t>а</w:t>
      </w:r>
      <w:r w:rsidRPr="00537F10">
        <w:t xml:space="preserve"> опер</w:t>
      </w:r>
      <w:r w:rsidR="00A01AA9">
        <w:t>а</w:t>
      </w:r>
      <w:r w:rsidRPr="00537F10">
        <w:t>ционн</w:t>
      </w:r>
      <w:r w:rsidR="00A01AA9">
        <w:t>а</w:t>
      </w:r>
      <w:r w:rsidRPr="00537F10">
        <w:t>я пл</w:t>
      </w:r>
      <w:r w:rsidR="00A01AA9">
        <w:t>а</w:t>
      </w:r>
      <w:r w:rsidRPr="00537F10">
        <w:t>тформ</w:t>
      </w:r>
      <w:r w:rsidR="00A01AA9">
        <w:t>а</w:t>
      </w:r>
      <w:r w:rsidRPr="00537F10">
        <w:t xml:space="preserve"> </w:t>
      </w:r>
      <w:r w:rsidRPr="000D206A">
        <w:rPr>
          <w:i/>
        </w:rPr>
        <w:t>WINDOWS</w:t>
      </w:r>
      <w:r w:rsidRPr="00537F10">
        <w:t>, встреч</w:t>
      </w:r>
      <w:r w:rsidR="00A01AA9">
        <w:t>а</w:t>
      </w:r>
      <w:r w:rsidRPr="00537F10">
        <w:t>ющ</w:t>
      </w:r>
      <w:r w:rsidR="00A01AA9">
        <w:t>а</w:t>
      </w:r>
      <w:r w:rsidRPr="00537F10">
        <w:t>яся пр</w:t>
      </w:r>
      <w:r w:rsidR="00A01AA9">
        <w:t>а</w:t>
      </w:r>
      <w:r w:rsidRPr="00537F10">
        <w:t>ктически н</w:t>
      </w:r>
      <w:r w:rsidR="00A01AA9">
        <w:t>а</w:t>
      </w:r>
      <w:r w:rsidRPr="00537F10">
        <w:t xml:space="preserve"> всех современных н</w:t>
      </w:r>
      <w:r w:rsidR="00A01AA9">
        <w:t>а</w:t>
      </w:r>
      <w:r w:rsidRPr="00537F10">
        <w:t>стольных систем</w:t>
      </w:r>
      <w:r w:rsidR="00A01AA9">
        <w:t>а</w:t>
      </w:r>
      <w:r w:rsidRPr="00537F10">
        <w:t>х. Этот выбор обусловлен тем, что опер</w:t>
      </w:r>
      <w:r w:rsidR="00A01AA9">
        <w:t>а</w:t>
      </w:r>
      <w:r w:rsidRPr="00537F10">
        <w:t xml:space="preserve">ционные системы </w:t>
      </w:r>
      <w:proofErr w:type="spellStart"/>
      <w:r w:rsidRPr="000D206A">
        <w:rPr>
          <w:i/>
        </w:rPr>
        <w:t>Microsoft</w:t>
      </w:r>
      <w:proofErr w:type="spellEnd"/>
      <w:r w:rsidRPr="00537F10">
        <w:t xml:space="preserve"> </w:t>
      </w:r>
      <w:r w:rsidR="00DF25C7">
        <w:t>–</w:t>
      </w:r>
      <w:r w:rsidRPr="00537F10">
        <w:t xml:space="preserve"> семейство н</w:t>
      </w:r>
      <w:r w:rsidR="00A01AA9">
        <w:t>а</w:t>
      </w:r>
      <w:r w:rsidRPr="00537F10">
        <w:t>иболее популярных систем, обл</w:t>
      </w:r>
      <w:r w:rsidR="00A01AA9">
        <w:t>а</w:t>
      </w:r>
      <w:r w:rsidRPr="00537F10">
        <w:t>д</w:t>
      </w:r>
      <w:r w:rsidR="00A01AA9">
        <w:t>а</w:t>
      </w:r>
      <w:r w:rsidRPr="00537F10">
        <w:t>ющее простым внешним оформлением, которое упрощ</w:t>
      </w:r>
      <w:r w:rsidR="00A01AA9">
        <w:t>а</w:t>
      </w:r>
      <w:r w:rsidRPr="00537F10">
        <w:t>ет вз</w:t>
      </w:r>
      <w:r w:rsidR="00A01AA9">
        <w:t>а</w:t>
      </w:r>
      <w:r w:rsidRPr="00537F10">
        <w:t>имодействие с конечным пользов</w:t>
      </w:r>
      <w:r w:rsidR="00A01AA9">
        <w:t>а</w:t>
      </w:r>
      <w:r w:rsidRPr="00537F10">
        <w:t>телем.</w:t>
      </w:r>
    </w:p>
    <w:p w14:paraId="5E7DAA0D" w14:textId="2FE81B2C" w:rsidR="00633809" w:rsidRPr="00633809" w:rsidRDefault="00633809" w:rsidP="00735352">
      <w:pPr>
        <w:pStyle w:val="a4"/>
      </w:pPr>
      <w:r w:rsidRPr="00633809">
        <w:t>В н</w:t>
      </w:r>
      <w:r w:rsidR="00A01AA9">
        <w:t>а</w:t>
      </w:r>
      <w:r w:rsidR="000D206A">
        <w:t>стоящее время</w:t>
      </w:r>
      <w:r w:rsidRPr="00633809">
        <w:t xml:space="preserve"> </w:t>
      </w:r>
      <w:proofErr w:type="spellStart"/>
      <w:r w:rsidR="00E110F5" w:rsidRPr="000D206A">
        <w:rPr>
          <w:i/>
        </w:rPr>
        <w:t>Microsoft</w:t>
      </w:r>
      <w:proofErr w:type="spellEnd"/>
      <w:r w:rsidR="00E110F5" w:rsidRPr="000D206A">
        <w:rPr>
          <w:i/>
        </w:rPr>
        <w:t xml:space="preserve"> </w:t>
      </w:r>
      <w:proofErr w:type="spellStart"/>
      <w:r w:rsidR="00E110F5" w:rsidRPr="000D206A">
        <w:rPr>
          <w:i/>
        </w:rPr>
        <w:t>Excel</w:t>
      </w:r>
      <w:proofErr w:type="spellEnd"/>
      <w:r w:rsidR="00DF25C7">
        <w:t xml:space="preserve"> </w:t>
      </w:r>
      <w:r w:rsidRPr="00633809">
        <w:t>– ведущ</w:t>
      </w:r>
      <w:r w:rsidR="00A01AA9">
        <w:t>а</w:t>
      </w:r>
      <w:r w:rsidRPr="00633809">
        <w:t>я прогр</w:t>
      </w:r>
      <w:r w:rsidR="00A01AA9">
        <w:t>а</w:t>
      </w:r>
      <w:r w:rsidRPr="00633809">
        <w:t>мм</w:t>
      </w:r>
      <w:r w:rsidR="00A01AA9">
        <w:t>а</w:t>
      </w:r>
      <w:r w:rsidRPr="00633809">
        <w:t xml:space="preserve"> обр</w:t>
      </w:r>
      <w:r w:rsidR="00A01AA9">
        <w:t>а</w:t>
      </w:r>
      <w:r w:rsidRPr="00633809">
        <w:t>ботки электронных т</w:t>
      </w:r>
      <w:r w:rsidR="00A01AA9">
        <w:t>а</w:t>
      </w:r>
      <w:r w:rsidRPr="00633809">
        <w:t>блиц, предст</w:t>
      </w:r>
      <w:r w:rsidR="00A01AA9">
        <w:t>а</w:t>
      </w:r>
      <w:r w:rsidRPr="00633809">
        <w:t>вляющ</w:t>
      </w:r>
      <w:r w:rsidR="00A01AA9">
        <w:t>а</w:t>
      </w:r>
      <w:r w:rsidRPr="00633809">
        <w:t>я собой мощное средство р</w:t>
      </w:r>
      <w:r w:rsidR="00A01AA9">
        <w:t>а</w:t>
      </w:r>
      <w:r w:rsidRPr="00633809">
        <w:t>зр</w:t>
      </w:r>
      <w:r w:rsidR="00A01AA9">
        <w:t>а</w:t>
      </w:r>
      <w:r w:rsidRPr="00633809">
        <w:t>ботки информ</w:t>
      </w:r>
      <w:r w:rsidR="00A01AA9">
        <w:t>а</w:t>
      </w:r>
      <w:r w:rsidRPr="00633809">
        <w:t>ционных систем, которое включ</w:t>
      </w:r>
      <w:r w:rsidR="00A01AA9">
        <w:t>а</w:t>
      </w:r>
      <w:r w:rsidRPr="00633809">
        <w:t>ет к</w:t>
      </w:r>
      <w:r w:rsidR="00A01AA9">
        <w:t>а</w:t>
      </w:r>
      <w:r w:rsidRPr="00633809">
        <w:t>к электронные т</w:t>
      </w:r>
      <w:r w:rsidR="00A01AA9">
        <w:t>а</w:t>
      </w:r>
      <w:r w:rsidRPr="00633809">
        <w:t>блицы (со средств</w:t>
      </w:r>
      <w:r w:rsidR="00A01AA9">
        <w:t>а</w:t>
      </w:r>
      <w:r w:rsidRPr="00633809">
        <w:t>ми фин</w:t>
      </w:r>
      <w:r w:rsidR="00A01AA9">
        <w:t>а</w:t>
      </w:r>
      <w:r w:rsidRPr="00633809">
        <w:t>нсового и ст</w:t>
      </w:r>
      <w:r w:rsidR="00A01AA9">
        <w:t>а</w:t>
      </w:r>
      <w:r w:rsidRPr="00633809">
        <w:t xml:space="preserve">тистического </w:t>
      </w:r>
      <w:r w:rsidR="00A01AA9">
        <w:t>а</w:t>
      </w:r>
      <w:r w:rsidRPr="00633809">
        <w:t>н</w:t>
      </w:r>
      <w:r w:rsidR="00A01AA9">
        <w:t>а</w:t>
      </w:r>
      <w:r w:rsidRPr="00633809">
        <w:t>лиз</w:t>
      </w:r>
      <w:r w:rsidR="00A01AA9">
        <w:t>а</w:t>
      </w:r>
      <w:r w:rsidRPr="00633809">
        <w:t>, н</w:t>
      </w:r>
      <w:r w:rsidR="00A01AA9">
        <w:t>а</w:t>
      </w:r>
      <w:r w:rsidRPr="00633809">
        <w:t>бором ст</w:t>
      </w:r>
      <w:r w:rsidR="00A01AA9">
        <w:t>а</w:t>
      </w:r>
      <w:r w:rsidRPr="00633809">
        <w:t>нд</w:t>
      </w:r>
      <w:r w:rsidR="00A01AA9">
        <w:t>а</w:t>
      </w:r>
      <w:r w:rsidRPr="00633809">
        <w:t>ртных м</w:t>
      </w:r>
      <w:r w:rsidR="00A01AA9">
        <w:t>а</w:t>
      </w:r>
      <w:r w:rsidRPr="00633809">
        <w:t>тем</w:t>
      </w:r>
      <w:r w:rsidR="00A01AA9">
        <w:t>а</w:t>
      </w:r>
      <w:r w:rsidRPr="00633809">
        <w:t>тических функций, доступных в язык</w:t>
      </w:r>
      <w:r w:rsidR="00A01AA9">
        <w:t>а</w:t>
      </w:r>
      <w:r w:rsidRPr="00633809">
        <w:t>х прогр</w:t>
      </w:r>
      <w:r w:rsidR="00A01AA9">
        <w:t>а</w:t>
      </w:r>
      <w:r w:rsidRPr="00633809">
        <w:t>ммиров</w:t>
      </w:r>
      <w:r w:rsidR="00A01AA9">
        <w:t>а</w:t>
      </w:r>
      <w:r w:rsidRPr="00633809">
        <w:t>ния высокого уровня, рядом дополнительных функций, встреч</w:t>
      </w:r>
      <w:r w:rsidR="00A01AA9">
        <w:t>а</w:t>
      </w:r>
      <w:r w:rsidRPr="00633809">
        <w:t>ющихся только в библиотек</w:t>
      </w:r>
      <w:r w:rsidR="00A01AA9">
        <w:t>а</w:t>
      </w:r>
      <w:r w:rsidRPr="00633809">
        <w:t>х инженерных прогр</w:t>
      </w:r>
      <w:r w:rsidR="00A01AA9">
        <w:t>а</w:t>
      </w:r>
      <w:r w:rsidRPr="00633809">
        <w:t>мм), т</w:t>
      </w:r>
      <w:r w:rsidR="00A01AA9">
        <w:t>а</w:t>
      </w:r>
      <w:r w:rsidRPr="00633809">
        <w:t>к и средств</w:t>
      </w:r>
      <w:r w:rsidR="00A01AA9">
        <w:t>а</w:t>
      </w:r>
      <w:r w:rsidRPr="00633809">
        <w:t xml:space="preserve"> визу</w:t>
      </w:r>
      <w:r w:rsidR="00A01AA9">
        <w:t>а</w:t>
      </w:r>
      <w:r w:rsidRPr="00633809">
        <w:t>льного прогр</w:t>
      </w:r>
      <w:r w:rsidR="00A01AA9">
        <w:t>а</w:t>
      </w:r>
      <w:r w:rsidRPr="00633809">
        <w:t>ммиров</w:t>
      </w:r>
      <w:r w:rsidR="00A01AA9">
        <w:t>а</w:t>
      </w:r>
      <w:r w:rsidRPr="00633809">
        <w:t>ния (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B</w:t>
      </w:r>
      <w:r w:rsidR="00A01AA9" w:rsidRPr="000D206A">
        <w:rPr>
          <w:i/>
        </w:rPr>
        <w:t>а</w:t>
      </w:r>
      <w:r w:rsidRPr="000D206A">
        <w:rPr>
          <w:i/>
        </w:rPr>
        <w:t>sic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for</w:t>
      </w:r>
      <w:proofErr w:type="spellEnd"/>
      <w:r w:rsidRPr="000D206A">
        <w:rPr>
          <w:i/>
        </w:rPr>
        <w:t xml:space="preserve"> </w:t>
      </w:r>
      <w:proofErr w:type="spellStart"/>
      <w:r w:rsidR="00A01AA9" w:rsidRPr="000D206A">
        <w:rPr>
          <w:i/>
        </w:rPr>
        <w:t>А</w:t>
      </w:r>
      <w:r w:rsidRPr="000D206A">
        <w:rPr>
          <w:i/>
        </w:rPr>
        <w:t>pplic</w:t>
      </w:r>
      <w:r w:rsidR="00A01AA9" w:rsidRPr="000D206A">
        <w:rPr>
          <w:i/>
        </w:rPr>
        <w:t>а</w:t>
      </w:r>
      <w:r w:rsidRPr="000D206A">
        <w:rPr>
          <w:i/>
        </w:rPr>
        <w:t>tion</w:t>
      </w:r>
      <w:proofErr w:type="spellEnd"/>
      <w:r w:rsidRPr="00633809">
        <w:t xml:space="preserve">). </w:t>
      </w:r>
    </w:p>
    <w:p w14:paraId="15F1A5DE" w14:textId="77777777" w:rsidR="00633809" w:rsidRPr="00633809" w:rsidRDefault="00633809" w:rsidP="00735352">
      <w:pPr>
        <w:pStyle w:val="a4"/>
      </w:pPr>
      <w:r w:rsidRPr="00633809">
        <w:t>Электронные т</w:t>
      </w:r>
      <w:r w:rsidR="00A01AA9">
        <w:t>а</w:t>
      </w:r>
      <w:r w:rsidRPr="00633809">
        <w:t>блицы позволяют в р</w:t>
      </w:r>
      <w:r w:rsidR="00A01AA9">
        <w:t>а</w:t>
      </w:r>
      <w:r w:rsidRPr="00633809">
        <w:t>зличных обл</w:t>
      </w:r>
      <w:r w:rsidR="00A01AA9">
        <w:t>а</w:t>
      </w:r>
      <w:r w:rsidRPr="00633809">
        <w:t>стях н</w:t>
      </w:r>
      <w:r w:rsidR="00A01AA9">
        <w:t>а</w:t>
      </w:r>
      <w:r w:rsidRPr="00633809">
        <w:t>уки (экономик</w:t>
      </w:r>
      <w:r w:rsidR="00A01AA9">
        <w:t>а</w:t>
      </w:r>
      <w:r w:rsidRPr="00633809">
        <w:t>, физик</w:t>
      </w:r>
      <w:r w:rsidR="00A01AA9">
        <w:t>а</w:t>
      </w:r>
      <w:r w:rsidRPr="00633809">
        <w:t>, м</w:t>
      </w:r>
      <w:r w:rsidR="00A01AA9">
        <w:t>а</w:t>
      </w:r>
      <w:r w:rsidRPr="00633809">
        <w:t>тем</w:t>
      </w:r>
      <w:r w:rsidR="00A01AA9">
        <w:t>а</w:t>
      </w:r>
      <w:r w:rsidRPr="00633809">
        <w:t>тик</w:t>
      </w:r>
      <w:r w:rsidR="00A01AA9">
        <w:t>а</w:t>
      </w:r>
      <w:r w:rsidRPr="00633809">
        <w:t xml:space="preserve"> и т.д.) и прикл</w:t>
      </w:r>
      <w:r w:rsidR="00A01AA9">
        <w:t>а</w:t>
      </w:r>
      <w:r w:rsidRPr="00633809">
        <w:t>дных обл</w:t>
      </w:r>
      <w:r w:rsidR="00A01AA9">
        <w:t>а</w:t>
      </w:r>
      <w:r w:rsidRPr="00633809">
        <w:t>стях (техник</w:t>
      </w:r>
      <w:r w:rsidR="00A01AA9">
        <w:t>а</w:t>
      </w:r>
      <w:r w:rsidRPr="00633809">
        <w:t>, электроник</w:t>
      </w:r>
      <w:r w:rsidR="00A01AA9">
        <w:t>а</w:t>
      </w:r>
      <w:r w:rsidRPr="00633809">
        <w:t>, м</w:t>
      </w:r>
      <w:r w:rsidR="00A01AA9">
        <w:t>а</w:t>
      </w:r>
      <w:r w:rsidRPr="00633809">
        <w:t>шиностроение и т.д.):</w:t>
      </w:r>
    </w:p>
    <w:p w14:paraId="7274F3C3" w14:textId="77777777" w:rsidR="00633809" w:rsidRPr="00633809" w:rsidRDefault="00633809" w:rsidP="00735352">
      <w:pPr>
        <w:pStyle w:val="a4"/>
        <w:numPr>
          <w:ilvl w:val="0"/>
          <w:numId w:val="9"/>
        </w:numPr>
      </w:pPr>
      <w:r w:rsidRPr="00633809">
        <w:t>реш</w:t>
      </w:r>
      <w:r w:rsidR="00A01AA9">
        <w:t>а</w:t>
      </w:r>
      <w:r w:rsidRPr="00633809">
        <w:t>ть р</w:t>
      </w:r>
      <w:r w:rsidR="00A01AA9">
        <w:t>а</w:t>
      </w:r>
      <w:r w:rsidRPr="00633809">
        <w:t>зличные вычислительные з</w:t>
      </w:r>
      <w:r w:rsidR="00A01AA9">
        <w:t>а</w:t>
      </w:r>
      <w:r w:rsidRPr="00633809">
        <w:t>д</w:t>
      </w:r>
      <w:r w:rsidR="00A01AA9">
        <w:t>а</w:t>
      </w:r>
      <w:r w:rsidRPr="00633809">
        <w:t>чи (численные решения дифференци</w:t>
      </w:r>
      <w:r w:rsidR="00A01AA9">
        <w:t>а</w:t>
      </w:r>
      <w:r w:rsidRPr="00633809">
        <w:t>льных, интегр</w:t>
      </w:r>
      <w:r w:rsidR="00A01AA9">
        <w:t>а</w:t>
      </w:r>
      <w:r w:rsidRPr="00633809">
        <w:t>льных, м</w:t>
      </w:r>
      <w:r w:rsidR="00A01AA9">
        <w:t>а</w:t>
      </w:r>
      <w:r w:rsidRPr="00633809">
        <w:t>тричных систем ур</w:t>
      </w:r>
      <w:r w:rsidR="00A01AA9">
        <w:t>а</w:t>
      </w:r>
      <w:r w:rsidRPr="00633809">
        <w:t>внений, решение з</w:t>
      </w:r>
      <w:r w:rsidR="00A01AA9">
        <w:t>а</w:t>
      </w:r>
      <w:r w:rsidRPr="00633809">
        <w:t>д</w:t>
      </w:r>
      <w:r w:rsidR="00A01AA9">
        <w:t>а</w:t>
      </w:r>
      <w:r w:rsidRPr="00633809">
        <w:t>ч линейного прогр</w:t>
      </w:r>
      <w:r w:rsidR="00A01AA9">
        <w:t>а</w:t>
      </w:r>
      <w:r w:rsidRPr="00633809">
        <w:t>ммиров</w:t>
      </w:r>
      <w:r w:rsidR="00A01AA9">
        <w:t>а</w:t>
      </w:r>
      <w:r w:rsidRPr="00633809">
        <w:t>ния и многое другое);</w:t>
      </w:r>
    </w:p>
    <w:p w14:paraId="0BB86FF0" w14:textId="77777777" w:rsidR="00633809" w:rsidRPr="00633809" w:rsidRDefault="00633809" w:rsidP="00735352">
      <w:pPr>
        <w:pStyle w:val="a4"/>
        <w:numPr>
          <w:ilvl w:val="0"/>
          <w:numId w:val="9"/>
        </w:numPr>
      </w:pPr>
      <w:r w:rsidRPr="00633809">
        <w:t>реш</w:t>
      </w:r>
      <w:r w:rsidR="00A01AA9">
        <w:t>а</w:t>
      </w:r>
      <w:r w:rsidRPr="00633809">
        <w:t>ть з</w:t>
      </w:r>
      <w:r w:rsidR="00A01AA9">
        <w:t>а</w:t>
      </w:r>
      <w:r w:rsidRPr="00633809">
        <w:t>д</w:t>
      </w:r>
      <w:r w:rsidR="00A01AA9">
        <w:t>а</w:t>
      </w:r>
      <w:r w:rsidRPr="00633809">
        <w:t>чи моделиров</w:t>
      </w:r>
      <w:r w:rsidR="00A01AA9">
        <w:t>а</w:t>
      </w:r>
      <w:r w:rsidRPr="00633809">
        <w:t>ния (н</w:t>
      </w:r>
      <w:r w:rsidR="00A01AA9">
        <w:t>а</w:t>
      </w:r>
      <w:r w:rsidRPr="00633809">
        <w:t xml:space="preserve"> основе </w:t>
      </w:r>
      <w:r w:rsidR="00A01AA9">
        <w:t>а</w:t>
      </w:r>
      <w:r w:rsidRPr="00633809">
        <w:t>пп</w:t>
      </w:r>
      <w:r w:rsidR="00A01AA9">
        <w:t>а</w:t>
      </w:r>
      <w:r w:rsidRPr="00633809">
        <w:t>р</w:t>
      </w:r>
      <w:r w:rsidR="00A01AA9">
        <w:t>а</w:t>
      </w:r>
      <w:r w:rsidRPr="00633809">
        <w:t>т</w:t>
      </w:r>
      <w:r w:rsidR="00A01AA9">
        <w:t>а</w:t>
      </w:r>
      <w:r w:rsidRPr="00633809">
        <w:t xml:space="preserve"> решения з</w:t>
      </w:r>
      <w:r w:rsidR="00A01AA9">
        <w:t>а</w:t>
      </w:r>
      <w:r w:rsidRPr="00633809">
        <w:t>д</w:t>
      </w:r>
      <w:r w:rsidR="00A01AA9">
        <w:t>а</w:t>
      </w:r>
      <w:r w:rsidRPr="00633809">
        <w:t>ч линейного прогр</w:t>
      </w:r>
      <w:r w:rsidR="00A01AA9">
        <w:t>а</w:t>
      </w:r>
      <w:r w:rsidRPr="00633809">
        <w:t>ммиров</w:t>
      </w:r>
      <w:r w:rsidR="00A01AA9">
        <w:t>а</w:t>
      </w:r>
      <w:r w:rsidRPr="00633809">
        <w:t>ния, выбир</w:t>
      </w:r>
      <w:r w:rsidR="00A01AA9">
        <w:t>а</w:t>
      </w:r>
      <w:r w:rsidRPr="00633809">
        <w:t>ть оптим</w:t>
      </w:r>
      <w:r w:rsidR="00A01AA9">
        <w:t>а</w:t>
      </w:r>
      <w:r w:rsidRPr="00633809">
        <w:t>льный в</w:t>
      </w:r>
      <w:r w:rsidR="00A01AA9">
        <w:t>а</w:t>
      </w:r>
      <w:r w:rsidRPr="00633809">
        <w:t>ри</w:t>
      </w:r>
      <w:r w:rsidR="00A01AA9">
        <w:t>а</w:t>
      </w:r>
      <w:r w:rsidRPr="00633809">
        <w:t xml:space="preserve">нт в </w:t>
      </w:r>
      <w:r w:rsidR="00E3779C">
        <w:t>ряде</w:t>
      </w:r>
      <w:r w:rsidRPr="00633809">
        <w:t xml:space="preserve"> экономических з</w:t>
      </w:r>
      <w:r w:rsidR="00A01AA9">
        <w:t>а</w:t>
      </w:r>
      <w:r w:rsidRPr="00633809">
        <w:t>д</w:t>
      </w:r>
      <w:r w:rsidR="00A01AA9">
        <w:t>а</w:t>
      </w:r>
      <w:r w:rsidRPr="00633809">
        <w:t>ч и з</w:t>
      </w:r>
      <w:r w:rsidR="00A01AA9">
        <w:t>а</w:t>
      </w:r>
      <w:r w:rsidRPr="00633809">
        <w:t>д</w:t>
      </w:r>
      <w:r w:rsidR="00A01AA9">
        <w:t>а</w:t>
      </w:r>
      <w:r w:rsidRPr="00633809">
        <w:t>ч пл</w:t>
      </w:r>
      <w:r w:rsidR="00A01AA9">
        <w:t>а</w:t>
      </w:r>
      <w:r w:rsidRPr="00633809">
        <w:t>ниров</w:t>
      </w:r>
      <w:r w:rsidR="00A01AA9">
        <w:t>а</w:t>
      </w:r>
      <w:r w:rsidRPr="00633809">
        <w:t>ния, многокр</w:t>
      </w:r>
      <w:r w:rsidR="00A01AA9">
        <w:t>а</w:t>
      </w:r>
      <w:r w:rsidRPr="00633809">
        <w:t xml:space="preserve">тно </w:t>
      </w:r>
      <w:r w:rsidRPr="00633809">
        <w:lastRenderedPageBreak/>
        <w:t>р</w:t>
      </w:r>
      <w:r w:rsidR="00A01AA9">
        <w:t>а</w:t>
      </w:r>
      <w:r w:rsidRPr="00633809">
        <w:t>ссчитыв</w:t>
      </w:r>
      <w:r w:rsidR="00A01AA9">
        <w:t>а</w:t>
      </w:r>
      <w:r w:rsidRPr="00633809">
        <w:t>ть по формул</w:t>
      </w:r>
      <w:r w:rsidR="00A01AA9">
        <w:t>а</w:t>
      </w:r>
      <w:r w:rsidRPr="00633809">
        <w:t>м р</w:t>
      </w:r>
      <w:r w:rsidR="00A01AA9">
        <w:t>а</w:t>
      </w:r>
      <w:r w:rsidRPr="00633809">
        <w:t>зличные величины и строить з</w:t>
      </w:r>
      <w:r w:rsidR="00A01AA9">
        <w:t>а</w:t>
      </w:r>
      <w:r w:rsidRPr="00633809">
        <w:t>висимости их зн</w:t>
      </w:r>
      <w:r w:rsidR="00A01AA9">
        <w:t>а</w:t>
      </w:r>
      <w:r w:rsidRPr="00633809">
        <w:t>чений от п</w:t>
      </w:r>
      <w:r w:rsidR="00A01AA9">
        <w:t>а</w:t>
      </w:r>
      <w:r w:rsidRPr="00633809">
        <w:t>р</w:t>
      </w:r>
      <w:r w:rsidR="00A01AA9">
        <w:t>а</w:t>
      </w:r>
      <w:r w:rsidRPr="00633809">
        <w:t>метров);</w:t>
      </w:r>
    </w:p>
    <w:p w14:paraId="3DAAF379" w14:textId="77777777" w:rsidR="00633809" w:rsidRPr="00633809" w:rsidRDefault="00633809" w:rsidP="00735352">
      <w:pPr>
        <w:pStyle w:val="a4"/>
        <w:numPr>
          <w:ilvl w:val="0"/>
          <w:numId w:val="9"/>
        </w:numPr>
      </w:pPr>
      <w:r w:rsidRPr="00633809">
        <w:t>осуществлять з</w:t>
      </w:r>
      <w:r w:rsidR="00A01AA9">
        <w:t>а</w:t>
      </w:r>
      <w:r w:rsidRPr="00633809">
        <w:t>д</w:t>
      </w:r>
      <w:r w:rsidR="00A01AA9">
        <w:t>а</w:t>
      </w:r>
      <w:r w:rsidRPr="00633809">
        <w:t>чи обр</w:t>
      </w:r>
      <w:r w:rsidR="00A01AA9">
        <w:t>а</w:t>
      </w:r>
      <w:r w:rsidRPr="00633809">
        <w:t>ботки д</w:t>
      </w:r>
      <w:r w:rsidR="00A01AA9">
        <w:t>а</w:t>
      </w:r>
      <w:r w:rsidRPr="00633809">
        <w:t>нных: ст</w:t>
      </w:r>
      <w:r w:rsidR="00A01AA9">
        <w:t>а</w:t>
      </w:r>
      <w:r w:rsidRPr="00633809">
        <w:t xml:space="preserve">тистического </w:t>
      </w:r>
      <w:r w:rsidR="00A01AA9">
        <w:t>а</w:t>
      </w:r>
      <w:r w:rsidRPr="00633809">
        <w:t>н</w:t>
      </w:r>
      <w:r w:rsidR="00A01AA9">
        <w:t>а</w:t>
      </w:r>
      <w:r w:rsidRPr="00633809">
        <w:t>лиз</w:t>
      </w:r>
      <w:r w:rsidR="00A01AA9">
        <w:t>а</w:t>
      </w:r>
      <w:r w:rsidRPr="00633809">
        <w:t>; построения ди</w:t>
      </w:r>
      <w:r w:rsidR="00A01AA9">
        <w:t>а</w:t>
      </w:r>
      <w:r w:rsidRPr="00633809">
        <w:t>гр</w:t>
      </w:r>
      <w:r w:rsidR="00A01AA9">
        <w:t>а</w:t>
      </w:r>
      <w:r w:rsidRPr="00633809">
        <w:t>мм, ведение б</w:t>
      </w:r>
      <w:r w:rsidR="00A01AA9">
        <w:t>а</w:t>
      </w:r>
      <w:r w:rsidRPr="00633809">
        <w:t>з д</w:t>
      </w:r>
      <w:r w:rsidR="00A01AA9">
        <w:t>а</w:t>
      </w:r>
      <w:r w:rsidRPr="00633809">
        <w:t>нных.</w:t>
      </w:r>
    </w:p>
    <w:p w14:paraId="624B4604" w14:textId="77777777" w:rsidR="00633809" w:rsidRPr="00633809" w:rsidRDefault="00633809" w:rsidP="00735352">
      <w:pPr>
        <w:pStyle w:val="a4"/>
      </w:pPr>
      <w:r w:rsidRPr="00633809">
        <w:t>Кроме того, т</w:t>
      </w:r>
      <w:r w:rsidR="00A01AA9">
        <w:t>а</w:t>
      </w:r>
      <w:r w:rsidRPr="00633809">
        <w:t>бличные процессоры позволяют, следующее:</w:t>
      </w:r>
    </w:p>
    <w:p w14:paraId="7CC9F838" w14:textId="77777777" w:rsidR="00633809" w:rsidRPr="00633809" w:rsidRDefault="00633809" w:rsidP="00735352">
      <w:pPr>
        <w:pStyle w:val="a4"/>
        <w:numPr>
          <w:ilvl w:val="0"/>
          <w:numId w:val="10"/>
        </w:numPr>
      </w:pPr>
      <w:r w:rsidRPr="00633809">
        <w:t>в удобной форме предст</w:t>
      </w:r>
      <w:r w:rsidR="00A01AA9">
        <w:t>а</w:t>
      </w:r>
      <w:r w:rsidRPr="00633809">
        <w:t>влять р</w:t>
      </w:r>
      <w:r w:rsidR="00A01AA9">
        <w:t>а</w:t>
      </w:r>
      <w:r w:rsidRPr="00633809">
        <w:t>знообр</w:t>
      </w:r>
      <w:r w:rsidR="00A01AA9">
        <w:t>а</w:t>
      </w:r>
      <w:r w:rsidRPr="00633809">
        <w:t>зные сведения (применять р</w:t>
      </w:r>
      <w:r w:rsidR="00A01AA9">
        <w:t>а</w:t>
      </w:r>
      <w:r w:rsidRPr="00633809">
        <w:t>зличные шрифты, н</w:t>
      </w:r>
      <w:r w:rsidR="00A01AA9">
        <w:t>а</w:t>
      </w:r>
      <w:r w:rsidRPr="00633809">
        <w:t>черт</w:t>
      </w:r>
      <w:r w:rsidR="00A01AA9">
        <w:t>а</w:t>
      </w:r>
      <w:r w:rsidRPr="00633809">
        <w:t>ния, цвет</w:t>
      </w:r>
      <w:r w:rsidR="00A01AA9">
        <w:t>а</w:t>
      </w:r>
      <w:r w:rsidRPr="00633809">
        <w:t>, эффекты оформления);</w:t>
      </w:r>
    </w:p>
    <w:p w14:paraId="6B446458" w14:textId="77777777" w:rsidR="00633809" w:rsidRPr="00633809" w:rsidRDefault="00A01AA9" w:rsidP="00735352">
      <w:pPr>
        <w:pStyle w:val="a4"/>
        <w:numPr>
          <w:ilvl w:val="0"/>
          <w:numId w:val="10"/>
        </w:numPr>
      </w:pPr>
      <w:r>
        <w:t>а</w:t>
      </w:r>
      <w:r w:rsidR="00633809" w:rsidRPr="00633809">
        <w:t>втом</w:t>
      </w:r>
      <w:r>
        <w:t>а</w:t>
      </w:r>
      <w:r w:rsidR="00633809" w:rsidRPr="00633809">
        <w:t>тизиров</w:t>
      </w:r>
      <w:r>
        <w:t>а</w:t>
      </w:r>
      <w:r w:rsidR="00633809" w:rsidRPr="00633809">
        <w:t>ть экономическо-фин</w:t>
      </w:r>
      <w:r>
        <w:t>а</w:t>
      </w:r>
      <w:r w:rsidR="00633809" w:rsidRPr="00633809">
        <w:t>нсовую деятельность;</w:t>
      </w:r>
    </w:p>
    <w:p w14:paraId="39CA624E" w14:textId="77777777" w:rsidR="00633809" w:rsidRPr="00633809" w:rsidRDefault="00633809" w:rsidP="00735352">
      <w:pPr>
        <w:pStyle w:val="a4"/>
        <w:numPr>
          <w:ilvl w:val="0"/>
          <w:numId w:val="10"/>
        </w:numPr>
      </w:pPr>
      <w:r w:rsidRPr="00633809">
        <w:t>выполнять простейшие м</w:t>
      </w:r>
      <w:r w:rsidR="00A01AA9">
        <w:t>а</w:t>
      </w:r>
      <w:r w:rsidRPr="00633809">
        <w:t>тем</w:t>
      </w:r>
      <w:r w:rsidR="00A01AA9">
        <w:t>а</w:t>
      </w:r>
      <w:r w:rsidRPr="00633809">
        <w:t>тические опер</w:t>
      </w:r>
      <w:r w:rsidR="00A01AA9">
        <w:t>а</w:t>
      </w:r>
      <w:r w:rsidRPr="00633809">
        <w:t>ции и вычислять зн</w:t>
      </w:r>
      <w:r w:rsidR="00A01AA9">
        <w:t>а</w:t>
      </w:r>
      <w:r w:rsidRPr="00633809">
        <w:t>чения м</w:t>
      </w:r>
      <w:r w:rsidR="00A01AA9">
        <w:t>а</w:t>
      </w:r>
      <w:r w:rsidRPr="00633809">
        <w:t>тем</w:t>
      </w:r>
      <w:r w:rsidR="00A01AA9">
        <w:t>а</w:t>
      </w:r>
      <w:r w:rsidRPr="00633809">
        <w:t>тических функций;</w:t>
      </w:r>
    </w:p>
    <w:p w14:paraId="242A1830" w14:textId="77777777" w:rsidR="00633809" w:rsidRPr="00633809" w:rsidRDefault="00633809" w:rsidP="00735352">
      <w:pPr>
        <w:pStyle w:val="a4"/>
        <w:numPr>
          <w:ilvl w:val="0"/>
          <w:numId w:val="10"/>
        </w:numPr>
      </w:pPr>
      <w:r w:rsidRPr="00633809">
        <w:t>строить р</w:t>
      </w:r>
      <w:r w:rsidR="00A01AA9">
        <w:t>а</w:t>
      </w:r>
      <w:r w:rsidRPr="00633809">
        <w:t>зличные гр</w:t>
      </w:r>
      <w:r w:rsidR="00A01AA9">
        <w:t>а</w:t>
      </w:r>
      <w:r w:rsidRPr="00633809">
        <w:t>фики и ди</w:t>
      </w:r>
      <w:r w:rsidR="00A01AA9">
        <w:t>а</w:t>
      </w:r>
      <w:r w:rsidRPr="00633809">
        <w:t>гр</w:t>
      </w:r>
      <w:r w:rsidR="00A01AA9">
        <w:t>а</w:t>
      </w:r>
      <w:r w:rsidRPr="00633809">
        <w:t>ммы;</w:t>
      </w:r>
    </w:p>
    <w:p w14:paraId="7DEEB8B5" w14:textId="77777777" w:rsidR="00633809" w:rsidRPr="00633809" w:rsidRDefault="00633809" w:rsidP="00735352">
      <w:pPr>
        <w:pStyle w:val="a4"/>
        <w:numPr>
          <w:ilvl w:val="0"/>
          <w:numId w:val="10"/>
        </w:numPr>
      </w:pPr>
      <w:r w:rsidRPr="00633809">
        <w:t>вести коллективную р</w:t>
      </w:r>
      <w:r w:rsidR="00A01AA9">
        <w:t>а</w:t>
      </w:r>
      <w:r w:rsidRPr="00633809">
        <w:t>боту р</w:t>
      </w:r>
      <w:r w:rsidR="00A01AA9">
        <w:t>а</w:t>
      </w:r>
      <w:r w:rsidRPr="00633809">
        <w:t>зличным пользов</w:t>
      </w:r>
      <w:r w:rsidR="00A01AA9">
        <w:t>а</w:t>
      </w:r>
      <w:r w:rsidRPr="00633809">
        <w:t>телям через лок</w:t>
      </w:r>
      <w:r w:rsidR="00A01AA9">
        <w:t>а</w:t>
      </w:r>
      <w:r w:rsidRPr="00633809">
        <w:t>льные и глоб</w:t>
      </w:r>
      <w:r w:rsidR="00A01AA9">
        <w:t>а</w:t>
      </w:r>
      <w:r w:rsidRPr="00633809">
        <w:t>льные сети;</w:t>
      </w:r>
    </w:p>
    <w:p w14:paraId="4A30FEB3" w14:textId="77777777" w:rsidR="00633809" w:rsidRPr="00633809" w:rsidRDefault="00633809" w:rsidP="00735352">
      <w:pPr>
        <w:pStyle w:val="a4"/>
        <w:numPr>
          <w:ilvl w:val="0"/>
          <w:numId w:val="10"/>
        </w:numPr>
      </w:pPr>
      <w:r w:rsidRPr="00633809">
        <w:t>внедрять элементы изобр</w:t>
      </w:r>
      <w:r w:rsidR="00A01AA9">
        <w:t>а</w:t>
      </w:r>
      <w:r w:rsidRPr="00633809">
        <w:t>жений, звук</w:t>
      </w:r>
      <w:r w:rsidR="00A01AA9">
        <w:t>а</w:t>
      </w:r>
      <w:r w:rsidRPr="00633809">
        <w:t>, видео;</w:t>
      </w:r>
    </w:p>
    <w:p w14:paraId="54A7F81C" w14:textId="77777777" w:rsidR="00633809" w:rsidRDefault="00A01AA9" w:rsidP="00735352">
      <w:pPr>
        <w:pStyle w:val="a4"/>
        <w:numPr>
          <w:ilvl w:val="0"/>
          <w:numId w:val="10"/>
        </w:numPr>
      </w:pPr>
      <w:r>
        <w:t>а</w:t>
      </w:r>
      <w:r w:rsidR="00633809" w:rsidRPr="00633809">
        <w:t>втом</w:t>
      </w:r>
      <w:r>
        <w:t>а</w:t>
      </w:r>
      <w:r w:rsidR="00633809" w:rsidRPr="00633809">
        <w:t>тизиров</w:t>
      </w:r>
      <w:r>
        <w:t>а</w:t>
      </w:r>
      <w:r w:rsidR="00633809" w:rsidRPr="00633809">
        <w:t>ть выполнение опер</w:t>
      </w:r>
      <w:r>
        <w:t>а</w:t>
      </w:r>
      <w:r w:rsidR="00633809" w:rsidRPr="00633809">
        <w:t>ций и р</w:t>
      </w:r>
      <w:r>
        <w:t>а</w:t>
      </w:r>
      <w:r w:rsidR="00633809" w:rsidRPr="00633809">
        <w:t>счетов с помощью м</w:t>
      </w:r>
      <w:r>
        <w:t>а</w:t>
      </w:r>
      <w:r w:rsidR="00633809" w:rsidRPr="00633809">
        <w:t>кросов и прогр</w:t>
      </w:r>
      <w:r>
        <w:t>а</w:t>
      </w:r>
      <w:r w:rsidR="00633809" w:rsidRPr="00633809">
        <w:t>ммных вст</w:t>
      </w:r>
      <w:r>
        <w:t>а</w:t>
      </w:r>
      <w:r w:rsidR="00633809" w:rsidRPr="00633809">
        <w:t>вок.</w:t>
      </w:r>
    </w:p>
    <w:p w14:paraId="4AE63744" w14:textId="4B6774F4" w:rsidR="004F183A" w:rsidRPr="004F183A" w:rsidRDefault="004F183A" w:rsidP="00735352">
      <w:pPr>
        <w:pStyle w:val="a4"/>
      </w:pPr>
      <w:proofErr w:type="spellStart"/>
      <w:r w:rsidRPr="000D206A">
        <w:rPr>
          <w:i/>
        </w:rPr>
        <w:t>Microsoft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Studio</w:t>
      </w:r>
      <w:proofErr w:type="spellEnd"/>
      <w:r w:rsidRPr="004F183A">
        <w:t xml:space="preserve"> является средой прогр</w:t>
      </w:r>
      <w:r w:rsidR="00A01AA9">
        <w:t>а</w:t>
      </w:r>
      <w:r w:rsidRPr="004F183A">
        <w:t>ммиров</w:t>
      </w:r>
      <w:r w:rsidR="00A01AA9">
        <w:t>а</w:t>
      </w:r>
      <w:r w:rsidRPr="004F183A">
        <w:t>ния, р</w:t>
      </w:r>
      <w:r w:rsidR="00A01AA9">
        <w:t>а</w:t>
      </w:r>
      <w:r w:rsidRPr="004F183A">
        <w:t>зр</w:t>
      </w:r>
      <w:r w:rsidR="00A01AA9">
        <w:t>а</w:t>
      </w:r>
      <w:r w:rsidRPr="004F183A">
        <w:t>бот</w:t>
      </w:r>
      <w:r w:rsidR="00A01AA9">
        <w:t>а</w:t>
      </w:r>
      <w:r w:rsidRPr="004F183A">
        <w:t>нной комп</w:t>
      </w:r>
      <w:r w:rsidR="00A01AA9">
        <w:t>а</w:t>
      </w:r>
      <w:r w:rsidRPr="004F183A">
        <w:t xml:space="preserve">нией </w:t>
      </w:r>
      <w:proofErr w:type="spellStart"/>
      <w:r w:rsidRPr="004F183A">
        <w:t>Microsoft</w:t>
      </w:r>
      <w:proofErr w:type="spellEnd"/>
      <w:r w:rsidRPr="004F183A">
        <w:t>. Эт</w:t>
      </w:r>
      <w:r w:rsidR="00A01AA9">
        <w:t>а</w:t>
      </w:r>
      <w:r w:rsidRPr="004F183A">
        <w:t xml:space="preserve"> сред</w:t>
      </w:r>
      <w:r w:rsidR="00A01AA9">
        <w:t>а</w:t>
      </w:r>
      <w:r w:rsidRPr="004F183A">
        <w:t xml:space="preserve"> позволяет созд</w:t>
      </w:r>
      <w:r w:rsidR="00A01AA9">
        <w:t>а</w:t>
      </w:r>
      <w:r w:rsidRPr="004F183A">
        <w:t>в</w:t>
      </w:r>
      <w:r w:rsidR="00A01AA9">
        <w:t>а</w:t>
      </w:r>
      <w:r w:rsidRPr="004F183A">
        <w:t>ть кросспл</w:t>
      </w:r>
      <w:r w:rsidR="00A01AA9">
        <w:t>а</w:t>
      </w:r>
      <w:r w:rsidRPr="004F183A">
        <w:t>тформенные проекты н</w:t>
      </w:r>
      <w:r w:rsidR="00A01AA9">
        <w:t>а</w:t>
      </w:r>
      <w:r w:rsidRPr="004F183A">
        <w:t xml:space="preserve"> р</w:t>
      </w:r>
      <w:r w:rsidR="00A01AA9">
        <w:t>а</w:t>
      </w:r>
      <w:r w:rsidRPr="004F183A">
        <w:t>зличных язык</w:t>
      </w:r>
      <w:r w:rsidR="00A01AA9">
        <w:t>а</w:t>
      </w:r>
      <w:r w:rsidRPr="004F183A">
        <w:t>х прогр</w:t>
      </w:r>
      <w:r w:rsidR="00A01AA9">
        <w:t>а</w:t>
      </w:r>
      <w:r w:rsidRPr="004F183A">
        <w:t>ммиров</w:t>
      </w:r>
      <w:r w:rsidR="00A01AA9">
        <w:t>а</w:t>
      </w:r>
      <w:r w:rsidRPr="004F183A">
        <w:t>ния, т</w:t>
      </w:r>
      <w:r w:rsidR="00A01AA9">
        <w:t>а</w:t>
      </w:r>
      <w:r w:rsidRPr="004F183A">
        <w:t>ких к</w:t>
      </w:r>
      <w:r w:rsidR="00A01AA9">
        <w:t>а</w:t>
      </w:r>
      <w:r w:rsidRPr="004F183A">
        <w:t xml:space="preserve">к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B</w:t>
      </w:r>
      <w:r w:rsidR="00A01AA9" w:rsidRPr="000D206A">
        <w:rPr>
          <w:i/>
        </w:rPr>
        <w:t>а</w:t>
      </w:r>
      <w:r w:rsidRPr="000D206A">
        <w:rPr>
          <w:i/>
        </w:rPr>
        <w:t>sic</w:t>
      </w:r>
      <w:proofErr w:type="spellEnd"/>
      <w:r w:rsidRPr="000D206A">
        <w:rPr>
          <w:i/>
        </w:rPr>
        <w:t xml:space="preserve">,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C#,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C++,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F#</w:t>
      </w:r>
      <w:r w:rsidRPr="004F183A">
        <w:t xml:space="preserve"> и другие</w:t>
      </w:r>
      <w:r w:rsidR="0059711B">
        <w:t xml:space="preserve"> </w:t>
      </w:r>
      <w:sdt>
        <w:sdtPr>
          <w:id w:val="1949581183"/>
          <w:citation/>
        </w:sdtPr>
        <w:sdtContent>
          <w:r w:rsidR="0059711B">
            <w:fldChar w:fldCharType="begin"/>
          </w:r>
          <w:r w:rsidR="0059711B">
            <w:instrText xml:space="preserve"> CITATION Опи19 \l 1049 </w:instrText>
          </w:r>
          <w:r w:rsidR="0059711B">
            <w:fldChar w:fldCharType="separate"/>
          </w:r>
          <w:r w:rsidR="00E12598">
            <w:rPr>
              <w:noProof/>
            </w:rPr>
            <w:t>[12]</w:t>
          </w:r>
          <w:r w:rsidR="0059711B">
            <w:fldChar w:fldCharType="end"/>
          </w:r>
        </w:sdtContent>
      </w:sdt>
      <w:r w:rsidRPr="004F183A">
        <w:t>.</w:t>
      </w:r>
      <w:r w:rsidR="007725B0" w:rsidRPr="007725B0">
        <w:t xml:space="preserve"> </w:t>
      </w:r>
      <w:r w:rsidRPr="004F183A">
        <w:t>Т</w:t>
      </w:r>
      <w:r w:rsidR="00A01AA9">
        <w:t>а</w:t>
      </w:r>
      <w:r w:rsidRPr="004F183A">
        <w:t>кже он</w:t>
      </w:r>
      <w:r w:rsidR="00A01AA9">
        <w:t>а</w:t>
      </w:r>
      <w:r w:rsidRPr="004F183A">
        <w:t xml:space="preserve"> позволяет созд</w:t>
      </w:r>
      <w:r w:rsidR="00A01AA9">
        <w:t>а</w:t>
      </w:r>
      <w:r w:rsidRPr="004F183A">
        <w:t>в</w:t>
      </w:r>
      <w:r w:rsidR="00A01AA9">
        <w:t>а</w:t>
      </w:r>
      <w:r w:rsidRPr="004F183A">
        <w:t>ть прогр</w:t>
      </w:r>
      <w:r w:rsidR="00A01AA9">
        <w:t>а</w:t>
      </w:r>
      <w:r w:rsidRPr="004F183A">
        <w:t>ммы, использующие в своей р</w:t>
      </w:r>
      <w:r w:rsidR="00A01AA9">
        <w:t>а</w:t>
      </w:r>
      <w:r w:rsidRPr="004F183A">
        <w:t>боте пл</w:t>
      </w:r>
      <w:r w:rsidR="00A01AA9">
        <w:t>а</w:t>
      </w:r>
      <w:r w:rsidRPr="004F183A">
        <w:t xml:space="preserve">тформу </w:t>
      </w:r>
      <w:r w:rsidRPr="000D206A">
        <w:rPr>
          <w:i/>
        </w:rPr>
        <w:t>.NET</w:t>
      </w:r>
      <w:r w:rsidRPr="004F183A">
        <w:t>, котор</w:t>
      </w:r>
      <w:r w:rsidR="00A01AA9">
        <w:t>а</w:t>
      </w:r>
      <w:r w:rsidRPr="004F183A">
        <w:t>я позволяет использов</w:t>
      </w:r>
      <w:r w:rsidR="00A01AA9">
        <w:t>а</w:t>
      </w:r>
      <w:r w:rsidRPr="004F183A">
        <w:t>ть большой н</w:t>
      </w:r>
      <w:r w:rsidR="00A01AA9">
        <w:t>а</w:t>
      </w:r>
      <w:r w:rsidRPr="004F183A">
        <w:t>бор сервисов, ре</w:t>
      </w:r>
      <w:r w:rsidR="00A01AA9">
        <w:t>а</w:t>
      </w:r>
      <w:r w:rsidRPr="004F183A">
        <w:t>лизующихся в виде промежуточного, нез</w:t>
      </w:r>
      <w:r w:rsidR="00A01AA9">
        <w:t>а</w:t>
      </w:r>
      <w:r w:rsidRPr="004F183A">
        <w:t>висящего от б</w:t>
      </w:r>
      <w:r w:rsidR="00A01AA9">
        <w:t>а</w:t>
      </w:r>
      <w:r w:rsidRPr="004F183A">
        <w:t xml:space="preserve">зовой </w:t>
      </w:r>
      <w:r w:rsidR="00A01AA9">
        <w:t>а</w:t>
      </w:r>
      <w:r w:rsidRPr="004F183A">
        <w:t>рхитектуры, код</w:t>
      </w:r>
      <w:r w:rsidR="00A01AA9">
        <w:t>а</w:t>
      </w:r>
      <w:r w:rsidRPr="004F183A">
        <w:t>. Основной целью созд</w:t>
      </w:r>
      <w:r w:rsidR="00A01AA9">
        <w:t>а</w:t>
      </w:r>
      <w:r w:rsidRPr="004F183A">
        <w:t>ния пл</w:t>
      </w:r>
      <w:r w:rsidR="00A01AA9">
        <w:t>а</w:t>
      </w:r>
      <w:r w:rsidRPr="004F183A">
        <w:t xml:space="preserve">тформы </w:t>
      </w:r>
      <w:r w:rsidRPr="000D206A">
        <w:rPr>
          <w:i/>
        </w:rPr>
        <w:t>.NET</w:t>
      </w:r>
      <w:r w:rsidRPr="004F183A">
        <w:t xml:space="preserve"> является возможность ре</w:t>
      </w:r>
      <w:r w:rsidR="00A01AA9">
        <w:t>а</w:t>
      </w:r>
      <w:r w:rsidRPr="004F183A">
        <w:t>лиз</w:t>
      </w:r>
      <w:r w:rsidR="00A01AA9">
        <w:t>а</w:t>
      </w:r>
      <w:r w:rsidRPr="004F183A">
        <w:t>ции р</w:t>
      </w:r>
      <w:r w:rsidR="00A01AA9">
        <w:t>а</w:t>
      </w:r>
      <w:r w:rsidRPr="004F183A">
        <w:t>зр</w:t>
      </w:r>
      <w:r w:rsidR="00A01AA9">
        <w:t>а</w:t>
      </w:r>
      <w:r w:rsidRPr="004F183A">
        <w:t>ботчик</w:t>
      </w:r>
      <w:r w:rsidR="00A01AA9">
        <w:t>а</w:t>
      </w:r>
      <w:r w:rsidRPr="004F183A">
        <w:t>ми специ</w:t>
      </w:r>
      <w:r w:rsidR="00A01AA9">
        <w:t>а</w:t>
      </w:r>
      <w:r w:rsidRPr="004F183A">
        <w:t>льных сервисно-ориентиров</w:t>
      </w:r>
      <w:r w:rsidR="00A01AA9">
        <w:t>а</w:t>
      </w:r>
      <w:r w:rsidRPr="004F183A">
        <w:t>нных прогр</w:t>
      </w:r>
      <w:r w:rsidR="00A01AA9">
        <w:t>а</w:t>
      </w:r>
      <w:r w:rsidRPr="004F183A">
        <w:t>мм, р</w:t>
      </w:r>
      <w:r w:rsidR="00A01AA9">
        <w:t>а</w:t>
      </w:r>
      <w:r w:rsidRPr="004F183A">
        <w:t>бот</w:t>
      </w:r>
      <w:r w:rsidR="00A01AA9">
        <w:t>а</w:t>
      </w:r>
      <w:r w:rsidRPr="004F183A">
        <w:t>ющих н</w:t>
      </w:r>
      <w:r w:rsidR="00A01AA9">
        <w:t>а</w:t>
      </w:r>
      <w:r w:rsidRPr="004F183A">
        <w:t xml:space="preserve"> любых пл</w:t>
      </w:r>
      <w:r w:rsidR="00A01AA9">
        <w:t>а</w:t>
      </w:r>
      <w:r w:rsidRPr="004F183A">
        <w:t>тформ</w:t>
      </w:r>
      <w:r w:rsidR="00A01AA9">
        <w:t>а</w:t>
      </w:r>
      <w:r w:rsidRPr="004F183A">
        <w:t>х.</w:t>
      </w:r>
    </w:p>
    <w:p w14:paraId="7CE31786" w14:textId="6E7BE1B9" w:rsidR="004F183A" w:rsidRPr="004F183A" w:rsidRDefault="00174063" w:rsidP="00735352">
      <w:pPr>
        <w:pStyle w:val="a4"/>
      </w:pPr>
      <w:r w:rsidRPr="000D206A">
        <w:rPr>
          <w:i/>
        </w:rPr>
        <w:t>M</w:t>
      </w:r>
      <w:proofErr w:type="spellStart"/>
      <w:r w:rsidR="000D206A" w:rsidRPr="000D206A">
        <w:rPr>
          <w:i/>
          <w:lang w:val="en-US"/>
        </w:rPr>
        <w:t>icrosoft</w:t>
      </w:r>
      <w:proofErr w:type="spellEnd"/>
      <w:r w:rsidR="004F183A" w:rsidRPr="000D206A">
        <w:rPr>
          <w:i/>
        </w:rPr>
        <w:t xml:space="preserve"> </w:t>
      </w:r>
      <w:proofErr w:type="spellStart"/>
      <w:r w:rsidR="004F183A" w:rsidRPr="000D206A">
        <w:rPr>
          <w:i/>
        </w:rPr>
        <w:t>Visu</w:t>
      </w:r>
      <w:r w:rsidR="00A01AA9" w:rsidRPr="000D206A">
        <w:rPr>
          <w:i/>
        </w:rPr>
        <w:t>а</w:t>
      </w:r>
      <w:r w:rsidR="004F183A" w:rsidRPr="000D206A">
        <w:rPr>
          <w:i/>
        </w:rPr>
        <w:t>l</w:t>
      </w:r>
      <w:proofErr w:type="spellEnd"/>
      <w:r w:rsidR="004F183A" w:rsidRPr="000D206A">
        <w:rPr>
          <w:i/>
        </w:rPr>
        <w:t xml:space="preserve"> </w:t>
      </w:r>
      <w:proofErr w:type="spellStart"/>
      <w:r w:rsidR="004F183A" w:rsidRPr="000D206A">
        <w:rPr>
          <w:i/>
        </w:rPr>
        <w:t>Studio</w:t>
      </w:r>
      <w:proofErr w:type="spellEnd"/>
      <w:r w:rsidR="004F183A" w:rsidRPr="004F183A">
        <w:t xml:space="preserve"> позволяет р</w:t>
      </w:r>
      <w:r w:rsidR="00A01AA9">
        <w:t>а</w:t>
      </w:r>
      <w:r w:rsidR="004F183A" w:rsidRPr="004F183A">
        <w:t>зр</w:t>
      </w:r>
      <w:r w:rsidR="00A01AA9">
        <w:t>а</w:t>
      </w:r>
      <w:r w:rsidR="004F183A" w:rsidRPr="004F183A">
        <w:t>ботчику иметь доступ к огромной коллекции р</w:t>
      </w:r>
      <w:r w:rsidR="00A01AA9">
        <w:t>а</w:t>
      </w:r>
      <w:r w:rsidR="004F183A" w:rsidRPr="004F183A">
        <w:t>зличных функций, которые позволяют вести р</w:t>
      </w:r>
      <w:r w:rsidR="00A01AA9">
        <w:t>а</w:t>
      </w:r>
      <w:r w:rsidR="004F183A" w:rsidRPr="004F183A">
        <w:t>зр</w:t>
      </w:r>
      <w:r w:rsidR="00A01AA9">
        <w:t>а</w:t>
      </w:r>
      <w:r w:rsidR="004F183A" w:rsidRPr="004F183A">
        <w:t>ботки для любой версии опер</w:t>
      </w:r>
      <w:r w:rsidR="00A01AA9">
        <w:t>а</w:t>
      </w:r>
      <w:r w:rsidR="004F183A" w:rsidRPr="004F183A">
        <w:t>ционной системы семейств</w:t>
      </w:r>
      <w:r w:rsidR="00A01AA9">
        <w:t>а</w:t>
      </w:r>
      <w:r w:rsidR="004F183A" w:rsidRPr="004F183A">
        <w:t xml:space="preserve"> </w:t>
      </w:r>
      <w:proofErr w:type="spellStart"/>
      <w:r w:rsidR="004F183A" w:rsidRPr="000D206A">
        <w:rPr>
          <w:i/>
        </w:rPr>
        <w:t>Windows</w:t>
      </w:r>
      <w:proofErr w:type="spellEnd"/>
      <w:r w:rsidR="004F183A" w:rsidRPr="004F183A">
        <w:t>, для интернет-</w:t>
      </w:r>
      <w:r w:rsidR="004F183A" w:rsidRPr="004F183A">
        <w:lastRenderedPageBreak/>
        <w:t>приложений и мобильных приложений. Т</w:t>
      </w:r>
      <w:r w:rsidR="00A01AA9">
        <w:t>а</w:t>
      </w:r>
      <w:r w:rsidR="004F183A" w:rsidRPr="004F183A">
        <w:t>кже сред</w:t>
      </w:r>
      <w:r w:rsidR="00A01AA9">
        <w:t>а</w:t>
      </w:r>
      <w:r w:rsidR="004F183A" w:rsidRPr="004F183A">
        <w:t xml:space="preserve"> прогр</w:t>
      </w:r>
      <w:r w:rsidR="00A01AA9">
        <w:t>а</w:t>
      </w:r>
      <w:r w:rsidR="004F183A" w:rsidRPr="004F183A">
        <w:t>ммиров</w:t>
      </w:r>
      <w:r w:rsidR="00A01AA9">
        <w:t>а</w:t>
      </w:r>
      <w:r w:rsidR="004F183A" w:rsidRPr="004F183A">
        <w:t>ния открыв</w:t>
      </w:r>
      <w:r w:rsidR="00A01AA9">
        <w:t>а</w:t>
      </w:r>
      <w:r w:rsidR="004F183A" w:rsidRPr="004F183A">
        <w:t>ет широкие возможности в обл</w:t>
      </w:r>
      <w:r w:rsidR="00A01AA9">
        <w:t>а</w:t>
      </w:r>
      <w:r w:rsidR="004F183A" w:rsidRPr="004F183A">
        <w:t>сти обл</w:t>
      </w:r>
      <w:r w:rsidR="00A01AA9">
        <w:t>а</w:t>
      </w:r>
      <w:r w:rsidR="004F183A" w:rsidRPr="004F183A">
        <w:t>чных технологий. Эт</w:t>
      </w:r>
      <w:r w:rsidR="00A01AA9">
        <w:t>а</w:t>
      </w:r>
      <w:r w:rsidR="004F183A" w:rsidRPr="004F183A">
        <w:t xml:space="preserve"> сред</w:t>
      </w:r>
      <w:r w:rsidR="00A01AA9">
        <w:t>а</w:t>
      </w:r>
      <w:r w:rsidR="004F183A" w:rsidRPr="004F183A">
        <w:t xml:space="preserve"> открыв</w:t>
      </w:r>
      <w:r w:rsidR="00A01AA9">
        <w:t>а</w:t>
      </w:r>
      <w:r w:rsidR="004F183A" w:rsidRPr="004F183A">
        <w:t>ет р</w:t>
      </w:r>
      <w:r w:rsidR="00A01AA9">
        <w:t>а</w:t>
      </w:r>
      <w:r w:rsidR="004F183A" w:rsidRPr="004F183A">
        <w:t>зр</w:t>
      </w:r>
      <w:r w:rsidR="00A01AA9">
        <w:t>а</w:t>
      </w:r>
      <w:r w:rsidR="004F183A" w:rsidRPr="004F183A">
        <w:t>ботчику широкие возможности для ре</w:t>
      </w:r>
      <w:r w:rsidR="00A01AA9">
        <w:t>а</w:t>
      </w:r>
      <w:r w:rsidR="004F183A" w:rsidRPr="004F183A">
        <w:t>лиз</w:t>
      </w:r>
      <w:r w:rsidR="00A01AA9">
        <w:t>а</w:t>
      </w:r>
      <w:r w:rsidR="004F183A" w:rsidRPr="004F183A">
        <w:t>ции с</w:t>
      </w:r>
      <w:r w:rsidR="00A01AA9">
        <w:t>а</w:t>
      </w:r>
      <w:r w:rsidR="004F183A" w:rsidRPr="004F183A">
        <w:t>мых р</w:t>
      </w:r>
      <w:r w:rsidR="00A01AA9">
        <w:t>а</w:t>
      </w:r>
      <w:r w:rsidR="004F183A" w:rsidRPr="004F183A">
        <w:t>зных проектов, ре</w:t>
      </w:r>
      <w:r w:rsidR="00A01AA9">
        <w:t>а</w:t>
      </w:r>
      <w:r w:rsidR="004F183A" w:rsidRPr="004F183A">
        <w:t>лизуя высокую производительность и нез</w:t>
      </w:r>
      <w:r w:rsidR="00A01AA9">
        <w:t>а</w:t>
      </w:r>
      <w:r w:rsidR="004F183A" w:rsidRPr="004F183A">
        <w:t>висимость от особенностей оборудов</w:t>
      </w:r>
      <w:r w:rsidR="00A01AA9">
        <w:t>а</w:t>
      </w:r>
      <w:r w:rsidR="004F183A" w:rsidRPr="004F183A">
        <w:t>ния.</w:t>
      </w:r>
    </w:p>
    <w:p w14:paraId="2F0A5822" w14:textId="1D681BC5" w:rsidR="004F183A" w:rsidRPr="002B00DF" w:rsidRDefault="004F183A" w:rsidP="00735352">
      <w:pPr>
        <w:pStyle w:val="a4"/>
      </w:pPr>
      <w:proofErr w:type="spellStart"/>
      <w:r w:rsidRPr="000D206A">
        <w:rPr>
          <w:i/>
        </w:rPr>
        <w:t>Microsoft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Visu</w:t>
      </w:r>
      <w:r w:rsidR="00A01AA9" w:rsidRPr="000D206A">
        <w:rPr>
          <w:i/>
        </w:rPr>
        <w:t>а</w:t>
      </w:r>
      <w:r w:rsidRPr="000D206A">
        <w:rPr>
          <w:i/>
        </w:rPr>
        <w:t>l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Studio</w:t>
      </w:r>
      <w:proofErr w:type="spellEnd"/>
      <w:r w:rsidRPr="004F183A">
        <w:t xml:space="preserve"> позволяет осуществлять проектиров</w:t>
      </w:r>
      <w:r w:rsidR="00A01AA9">
        <w:t>а</w:t>
      </w:r>
      <w:r w:rsidRPr="004F183A">
        <w:t>ние прогр</w:t>
      </w:r>
      <w:r w:rsidR="00A01AA9">
        <w:t>а</w:t>
      </w:r>
      <w:r w:rsidRPr="004F183A">
        <w:t>мм, используя любые по р</w:t>
      </w:r>
      <w:r w:rsidR="00A01AA9">
        <w:t>а</w:t>
      </w:r>
      <w:r w:rsidRPr="004F183A">
        <w:t>змеру ком</w:t>
      </w:r>
      <w:r w:rsidR="00A01AA9">
        <w:t>а</w:t>
      </w:r>
      <w:r w:rsidRPr="004F183A">
        <w:t>нды. Эт</w:t>
      </w:r>
      <w:r w:rsidR="00A01AA9">
        <w:t>а</w:t>
      </w:r>
      <w:r w:rsidRPr="004F183A">
        <w:t xml:space="preserve"> сред</w:t>
      </w:r>
      <w:r w:rsidR="00A01AA9">
        <w:t>а</w:t>
      </w:r>
      <w:r w:rsidRPr="004F183A">
        <w:t xml:space="preserve"> р</w:t>
      </w:r>
      <w:r w:rsidR="00A01AA9">
        <w:t>а</w:t>
      </w:r>
      <w:r w:rsidRPr="004F183A">
        <w:t>зр</w:t>
      </w:r>
      <w:r w:rsidR="00A01AA9">
        <w:t>а</w:t>
      </w:r>
      <w:r w:rsidRPr="004F183A">
        <w:t>ботки предост</w:t>
      </w:r>
      <w:r w:rsidR="00A01AA9">
        <w:t>а</w:t>
      </w:r>
      <w:r w:rsidRPr="004F183A">
        <w:t>вляет инструменты пл</w:t>
      </w:r>
      <w:r w:rsidR="00A01AA9">
        <w:t>а</w:t>
      </w:r>
      <w:r w:rsidRPr="004F183A">
        <w:t>ниров</w:t>
      </w:r>
      <w:r w:rsidR="00A01AA9">
        <w:t>а</w:t>
      </w:r>
      <w:r w:rsidRPr="004F183A">
        <w:t>ния для возможности внедрения методов последов</w:t>
      </w:r>
      <w:r w:rsidR="00A01AA9">
        <w:t>а</w:t>
      </w:r>
      <w:r w:rsidRPr="004F183A">
        <w:t>тельной р</w:t>
      </w:r>
      <w:r w:rsidR="00A01AA9">
        <w:t>а</w:t>
      </w:r>
      <w:r w:rsidRPr="004F183A">
        <w:t>зр</w:t>
      </w:r>
      <w:r w:rsidR="00A01AA9">
        <w:t>а</w:t>
      </w:r>
      <w:r w:rsidRPr="004F183A">
        <w:t xml:space="preserve">ботки, </w:t>
      </w:r>
      <w:r w:rsidR="00A01AA9">
        <w:t>а</w:t>
      </w:r>
      <w:r w:rsidRPr="004F183A">
        <w:t xml:space="preserve"> т</w:t>
      </w:r>
      <w:r w:rsidR="00A01AA9">
        <w:t>а</w:t>
      </w:r>
      <w:r w:rsidRPr="004F183A">
        <w:t>кже для гибкого пл</w:t>
      </w:r>
      <w:r w:rsidR="00A01AA9">
        <w:t>а</w:t>
      </w:r>
      <w:r w:rsidRPr="004F183A">
        <w:t>ниров</w:t>
      </w:r>
      <w:r w:rsidR="00A01AA9">
        <w:t>а</w:t>
      </w:r>
      <w:r w:rsidRPr="004F183A">
        <w:t>ния. Используя весь спектр возможностей, предост</w:t>
      </w:r>
      <w:r w:rsidR="00A01AA9">
        <w:t>а</w:t>
      </w:r>
      <w:r w:rsidRPr="004F183A">
        <w:t xml:space="preserve">вляемых </w:t>
      </w:r>
      <w:r w:rsidR="00174063" w:rsidRPr="00C5221B">
        <w:rPr>
          <w:i/>
        </w:rPr>
        <w:t>M</w:t>
      </w:r>
      <w:proofErr w:type="spellStart"/>
      <w:r w:rsidR="00C5221B">
        <w:rPr>
          <w:i/>
          <w:lang w:val="en-US"/>
        </w:rPr>
        <w:t>icrosoft</w:t>
      </w:r>
      <w:proofErr w:type="spellEnd"/>
      <w:r w:rsidRPr="004F183A">
        <w:t xml:space="preserve"> </w:t>
      </w:r>
      <w:proofErr w:type="spellStart"/>
      <w:r w:rsidRPr="004F183A">
        <w:t>Visu</w:t>
      </w:r>
      <w:r w:rsidR="00A01AA9">
        <w:t>а</w:t>
      </w:r>
      <w:r w:rsidRPr="004F183A">
        <w:t>l</w:t>
      </w:r>
      <w:proofErr w:type="spellEnd"/>
      <w:r w:rsidRPr="004F183A">
        <w:t xml:space="preserve"> </w:t>
      </w:r>
      <w:proofErr w:type="spellStart"/>
      <w:r w:rsidRPr="004F183A">
        <w:t>Studio</w:t>
      </w:r>
      <w:proofErr w:type="spellEnd"/>
      <w:r w:rsidRPr="004F183A">
        <w:t>, можно ре</w:t>
      </w:r>
      <w:r w:rsidR="00A01AA9">
        <w:t>а</w:t>
      </w:r>
      <w:r w:rsidRPr="004F183A">
        <w:t>лизов</w:t>
      </w:r>
      <w:r w:rsidR="00A01AA9">
        <w:t>а</w:t>
      </w:r>
      <w:r w:rsidRPr="004F183A">
        <w:t>ть м</w:t>
      </w:r>
      <w:r w:rsidR="00A01AA9">
        <w:t>а</w:t>
      </w:r>
      <w:r w:rsidRPr="004F183A">
        <w:t>ксим</w:t>
      </w:r>
      <w:r w:rsidR="00A01AA9">
        <w:t>а</w:t>
      </w:r>
      <w:r w:rsidRPr="004F183A">
        <w:t>льно полную систему, н</w:t>
      </w:r>
      <w:r w:rsidR="00A01AA9">
        <w:t>а</w:t>
      </w:r>
      <w:r w:rsidRPr="004F183A">
        <w:t>иболее уд</w:t>
      </w:r>
      <w:r w:rsidR="00A01AA9">
        <w:t>а</w:t>
      </w:r>
      <w:r w:rsidRPr="004F183A">
        <w:t>чно спроектиров</w:t>
      </w:r>
      <w:r w:rsidR="00A01AA9">
        <w:t>а</w:t>
      </w:r>
      <w:r w:rsidRPr="004F183A">
        <w:t xml:space="preserve">ть любую </w:t>
      </w:r>
      <w:r w:rsidR="00A01AA9">
        <w:t>а</w:t>
      </w:r>
      <w:r w:rsidRPr="004F183A">
        <w:t>рхитектуру. Т</w:t>
      </w:r>
      <w:r w:rsidR="00A01AA9">
        <w:t>а</w:t>
      </w:r>
      <w:r w:rsidRPr="004F183A">
        <w:t>ким обр</w:t>
      </w:r>
      <w:r w:rsidR="00A01AA9">
        <w:t>а</w:t>
      </w:r>
      <w:r w:rsidRPr="004F183A">
        <w:t xml:space="preserve">зом </w:t>
      </w:r>
      <w:proofErr w:type="spellStart"/>
      <w:r w:rsidRPr="004F183A">
        <w:t>Microsoft</w:t>
      </w:r>
      <w:proofErr w:type="spellEnd"/>
      <w:r w:rsidRPr="004F183A">
        <w:t xml:space="preserve"> </w:t>
      </w:r>
      <w:proofErr w:type="spellStart"/>
      <w:r w:rsidRPr="004F183A">
        <w:t>Visu</w:t>
      </w:r>
      <w:r w:rsidR="00A01AA9">
        <w:t>а</w:t>
      </w:r>
      <w:r w:rsidRPr="004F183A">
        <w:t>l</w:t>
      </w:r>
      <w:proofErr w:type="spellEnd"/>
      <w:r w:rsidRPr="004F183A">
        <w:t xml:space="preserve"> </w:t>
      </w:r>
      <w:proofErr w:type="spellStart"/>
      <w:r w:rsidRPr="004F183A">
        <w:t>Studio</w:t>
      </w:r>
      <w:proofErr w:type="spellEnd"/>
      <w:r w:rsidRPr="004F183A">
        <w:t xml:space="preserve"> предст</w:t>
      </w:r>
      <w:r w:rsidR="00A01AA9">
        <w:t>а</w:t>
      </w:r>
      <w:r w:rsidRPr="004F183A">
        <w:t>вляет собой передовую среду р</w:t>
      </w:r>
      <w:r w:rsidR="00A01AA9">
        <w:t>а</w:t>
      </w:r>
      <w:r w:rsidRPr="004F183A">
        <w:t>зр</w:t>
      </w:r>
      <w:r w:rsidR="00A01AA9">
        <w:t>а</w:t>
      </w:r>
      <w:r w:rsidRPr="004F183A">
        <w:t>ботки.</w:t>
      </w:r>
    </w:p>
    <w:p w14:paraId="3AE3CBEC" w14:textId="575375A2" w:rsidR="00BB05E0" w:rsidRDefault="00BB05E0" w:rsidP="00735352">
      <w:pPr>
        <w:pStyle w:val="a4"/>
      </w:pPr>
      <w:proofErr w:type="spellStart"/>
      <w:r w:rsidRPr="000D206A">
        <w:rPr>
          <w:i/>
        </w:rPr>
        <w:t>Microsoft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Access</w:t>
      </w:r>
      <w:proofErr w:type="spellEnd"/>
      <w:r w:rsidRPr="00BB05E0">
        <w:t xml:space="preserve"> – это </w:t>
      </w:r>
      <w:r w:rsidR="00E86FA1">
        <w:t xml:space="preserve">многофункциональная программа, </w:t>
      </w:r>
      <w:r w:rsidR="00E86FA1" w:rsidRPr="00BB05E0">
        <w:t>предназначенн</w:t>
      </w:r>
      <w:r w:rsidR="00E86FA1">
        <w:t>ая</w:t>
      </w:r>
      <w:r w:rsidRPr="00BB05E0">
        <w:t xml:space="preserve"> для работы с базами данных любого типа. В основе данной программы используется модель динамического обмена данными с интернет-публикациями и другими приложениями</w:t>
      </w:r>
      <w:r w:rsidR="0059711B">
        <w:t> </w:t>
      </w:r>
      <w:sdt>
        <w:sdtPr>
          <w:id w:val="2077169641"/>
          <w:citation/>
        </w:sdtPr>
        <w:sdtContent>
          <w:r w:rsidR="0059711B">
            <w:fldChar w:fldCharType="begin"/>
          </w:r>
          <w:r w:rsidR="0059711B">
            <w:instrText xml:space="preserve"> CITATION Соз16 \l 1049 </w:instrText>
          </w:r>
          <w:r w:rsidR="0059711B">
            <w:fldChar w:fldCharType="separate"/>
          </w:r>
          <w:r w:rsidR="00E12598">
            <w:rPr>
              <w:noProof/>
            </w:rPr>
            <w:t>[13]</w:t>
          </w:r>
          <w:r w:rsidR="0059711B">
            <w:fldChar w:fldCharType="end"/>
          </w:r>
        </w:sdtContent>
      </w:sdt>
      <w:r w:rsidRPr="00BB05E0">
        <w:t>.</w:t>
      </w:r>
      <w:r w:rsidR="0059711B">
        <w:t> </w:t>
      </w:r>
      <w:r w:rsidRPr="00BB05E0">
        <w:t>Данная программа предусматривает использование инструментов автоматизации обработки любого типа информации, представленной в структуриро</w:t>
      </w:r>
      <w:r w:rsidR="00E86FA1">
        <w:t>ванном виде. Помимо этого</w:t>
      </w:r>
      <w:r w:rsidRPr="00BB05E0">
        <w:t xml:space="preserve">, </w:t>
      </w:r>
      <w:proofErr w:type="spellStart"/>
      <w:r w:rsidRPr="000D206A">
        <w:rPr>
          <w:i/>
        </w:rPr>
        <w:t>Access</w:t>
      </w:r>
      <w:proofErr w:type="spellEnd"/>
      <w:r w:rsidRPr="00BB05E0">
        <w:t xml:space="preserve"> это еще и пакет программ, в котором предусмотрена поддержка элементов </w:t>
      </w:r>
      <w:proofErr w:type="spellStart"/>
      <w:r w:rsidRPr="000D206A">
        <w:rPr>
          <w:i/>
        </w:rPr>
        <w:t>ActiveX</w:t>
      </w:r>
      <w:proofErr w:type="spellEnd"/>
      <w:r w:rsidRPr="00BB05E0">
        <w:t>. Это существенно расширяет во</w:t>
      </w:r>
      <w:r>
        <w:t>зможности программы. О</w:t>
      </w:r>
      <w:r w:rsidRPr="00BB05E0">
        <w:t>на может использовать не только текстовые и табличные компоненты, но и объекты из интернета, и мультимедиа. Связи, устанавливаемые в приложении между базами данных (БД), дают возможность осуществлять точное отслеживание изменений в любой из них и автоматически корректировать параметры в других.</w:t>
      </w:r>
    </w:p>
    <w:p w14:paraId="5012DFB8" w14:textId="77777777" w:rsidR="00E86FA1" w:rsidRPr="000D206A" w:rsidRDefault="00E86FA1" w:rsidP="00735352">
      <w:pPr>
        <w:pStyle w:val="a4"/>
      </w:pPr>
      <w:r w:rsidRPr="00E86FA1">
        <w:t>Компоненты</w:t>
      </w:r>
      <w:r>
        <w:rPr>
          <w:lang w:val="en-US"/>
        </w:rPr>
        <w:t xml:space="preserve"> </w:t>
      </w:r>
      <w:r w:rsidRPr="00C5221B">
        <w:rPr>
          <w:i/>
          <w:lang w:val="en-US"/>
        </w:rPr>
        <w:t>Microsoft</w:t>
      </w:r>
      <w:r w:rsidRPr="000D206A">
        <w:rPr>
          <w:lang w:val="en-US"/>
        </w:rPr>
        <w:t xml:space="preserve"> </w:t>
      </w:r>
      <w:r w:rsidRPr="00C5221B">
        <w:rPr>
          <w:i/>
          <w:lang w:val="en-US"/>
        </w:rPr>
        <w:t>Access</w:t>
      </w:r>
      <w:r w:rsidRPr="000D206A">
        <w:t xml:space="preserve"> </w:t>
      </w:r>
    </w:p>
    <w:p w14:paraId="7F1D7E84" w14:textId="77777777" w:rsidR="00E86FA1" w:rsidRPr="00E86FA1" w:rsidRDefault="00E86FA1" w:rsidP="00735352">
      <w:pPr>
        <w:pStyle w:val="a4"/>
        <w:numPr>
          <w:ilvl w:val="0"/>
          <w:numId w:val="31"/>
        </w:numPr>
      </w:pPr>
      <w:r w:rsidRPr="00E86FA1">
        <w:t xml:space="preserve">таблица. Компонент приложения предназначен для записи и хранения данных; </w:t>
      </w:r>
    </w:p>
    <w:p w14:paraId="298B84A4" w14:textId="77777777" w:rsidR="00E86FA1" w:rsidRPr="00E86FA1" w:rsidRDefault="00E86FA1" w:rsidP="00735352">
      <w:pPr>
        <w:pStyle w:val="a4"/>
        <w:numPr>
          <w:ilvl w:val="0"/>
          <w:numId w:val="31"/>
        </w:numPr>
      </w:pPr>
      <w:r w:rsidRPr="00E86FA1">
        <w:lastRenderedPageBreak/>
        <w:t xml:space="preserve">запрос. Элемент предназначен для получения информации из одной или нескольких таблиц. Является средством для обращения к связанным БД и стороннему ПО; </w:t>
      </w:r>
    </w:p>
    <w:p w14:paraId="686C56A0" w14:textId="77777777" w:rsidR="00E86FA1" w:rsidRPr="00E86FA1" w:rsidRDefault="00E86FA1" w:rsidP="00735352">
      <w:pPr>
        <w:pStyle w:val="a4"/>
        <w:numPr>
          <w:ilvl w:val="0"/>
          <w:numId w:val="31"/>
        </w:numPr>
      </w:pPr>
      <w:r w:rsidRPr="00E86FA1">
        <w:t xml:space="preserve">форма. Объект используется для представления введенной информации в более удобном для пользователя виде; </w:t>
      </w:r>
    </w:p>
    <w:p w14:paraId="1F442A2B" w14:textId="77777777" w:rsidR="00E86FA1" w:rsidRPr="00E86FA1" w:rsidRDefault="00E86FA1" w:rsidP="00735352">
      <w:pPr>
        <w:pStyle w:val="a4"/>
        <w:numPr>
          <w:ilvl w:val="0"/>
          <w:numId w:val="31"/>
        </w:numPr>
      </w:pPr>
      <w:r w:rsidRPr="00E86FA1">
        <w:t xml:space="preserve">отчет. Позволяет получить конечный результат в виде готового документа; макрос. Он представляет собой элемент, содержащий в себе последовательное описание для выполнения того или иного действия. С помощью него можно задать команду, которая будет выполнять определенную задачу, например, проверка изменения данных в одной из таблиц; </w:t>
      </w:r>
    </w:p>
    <w:p w14:paraId="151278A2" w14:textId="77777777" w:rsidR="00E86FA1" w:rsidRPr="00E86FA1" w:rsidRDefault="00E86FA1" w:rsidP="00735352">
      <w:pPr>
        <w:pStyle w:val="a4"/>
        <w:numPr>
          <w:ilvl w:val="0"/>
          <w:numId w:val="31"/>
        </w:numPr>
      </w:pPr>
      <w:r w:rsidRPr="00E86FA1">
        <w:t xml:space="preserve">модуль. Компонент, который содержит в себе программное обеспечение, написанное на языке программирования </w:t>
      </w:r>
      <w:proofErr w:type="spellStart"/>
      <w:r w:rsidRPr="000D206A">
        <w:rPr>
          <w:i/>
        </w:rPr>
        <w:t>Visual</w:t>
      </w:r>
      <w:proofErr w:type="spellEnd"/>
      <w:r w:rsidRPr="000D206A">
        <w:rPr>
          <w:i/>
        </w:rPr>
        <w:t xml:space="preserve"> </w:t>
      </w:r>
      <w:proofErr w:type="spellStart"/>
      <w:r w:rsidRPr="000D206A">
        <w:rPr>
          <w:i/>
        </w:rPr>
        <w:t>Basic</w:t>
      </w:r>
      <w:proofErr w:type="spellEnd"/>
      <w:r w:rsidRPr="00E86FA1">
        <w:t xml:space="preserve">. С его помощью редактор существенно расширяет функционал. Достигается это благодаря использованию функций и процедур, призванных реагировать на те или иные изменения; </w:t>
      </w:r>
    </w:p>
    <w:p w14:paraId="00AA9D7F" w14:textId="77777777" w:rsidR="00E86FA1" w:rsidRPr="00013D26" w:rsidRDefault="00E86FA1" w:rsidP="00735352">
      <w:pPr>
        <w:pStyle w:val="a4"/>
        <w:numPr>
          <w:ilvl w:val="0"/>
          <w:numId w:val="31"/>
        </w:numPr>
        <w:rPr>
          <w:rFonts w:ascii="Arial" w:hAnsi="Arial" w:cs="Arial"/>
          <w:color w:val="444444"/>
          <w:shd w:val="clear" w:color="auto" w:fill="F3F3F3"/>
        </w:rPr>
      </w:pPr>
      <w:r w:rsidRPr="00E86FA1">
        <w:t>страница доступа. С ее помощью можно получить доступ к удаленным базам, хранящимся на других персональных компьютерах.</w:t>
      </w:r>
      <w:r>
        <w:rPr>
          <w:rFonts w:ascii="Arial" w:hAnsi="Arial" w:cs="Arial"/>
          <w:color w:val="444444"/>
        </w:rPr>
        <w:br/>
      </w:r>
    </w:p>
    <w:p w14:paraId="2C68BEEB" w14:textId="77777777" w:rsidR="00BB05E0" w:rsidRPr="00BB05E0" w:rsidRDefault="00125AB3" w:rsidP="00735352">
      <w:pPr>
        <w:pStyle w:val="a4"/>
      </w:pPr>
      <w:r w:rsidRPr="00125AB3">
        <w:t>Основные функции и преимущества:</w:t>
      </w:r>
    </w:p>
    <w:p w14:paraId="49711689" w14:textId="77777777" w:rsidR="00BB05E0" w:rsidRPr="00BB05E0" w:rsidRDefault="00125AB3" w:rsidP="00735352">
      <w:pPr>
        <w:pStyle w:val="a4"/>
        <w:numPr>
          <w:ilvl w:val="0"/>
          <w:numId w:val="30"/>
        </w:numPr>
      </w:pPr>
      <w:r w:rsidRPr="00125AB3">
        <w:t>широкий выбор шаблонов ускоряет начало работы с программой, а также позволяет охватить все разнообразие баз данных</w:t>
      </w:r>
      <w:r w:rsidR="001F1970">
        <w:t>;</w:t>
      </w:r>
    </w:p>
    <w:p w14:paraId="127A70F5" w14:textId="77777777" w:rsidR="00BB05E0" w:rsidRPr="00BB05E0" w:rsidRDefault="00125AB3" w:rsidP="00735352">
      <w:pPr>
        <w:pStyle w:val="a4"/>
        <w:numPr>
          <w:ilvl w:val="0"/>
          <w:numId w:val="30"/>
        </w:numPr>
      </w:pPr>
      <w:r w:rsidRPr="00125AB3">
        <w:t>понятный и простой в использовании интерфейс предоставляет весь спектр необходимых функций для работы с базами данных;</w:t>
      </w:r>
    </w:p>
    <w:p w14:paraId="7E4C2770" w14:textId="77777777" w:rsidR="00BB05E0" w:rsidRPr="00BB05E0" w:rsidRDefault="00125AB3" w:rsidP="00735352">
      <w:pPr>
        <w:pStyle w:val="a4"/>
        <w:numPr>
          <w:ilvl w:val="0"/>
          <w:numId w:val="30"/>
        </w:numPr>
      </w:pPr>
      <w:r w:rsidRPr="00125AB3">
        <w:t>автоматическое распознавани</w:t>
      </w:r>
      <w:r w:rsidR="001F1970">
        <w:t>е типа данных, которые вводимое</w:t>
      </w:r>
      <w:r w:rsidRPr="00125AB3">
        <w:t xml:space="preserve"> в ячейку, избавляет от выставления необходимых п</w:t>
      </w:r>
      <w:r w:rsidR="001F1970">
        <w:t xml:space="preserve">араметров вручную, экономя </w:t>
      </w:r>
      <w:r w:rsidRPr="00125AB3">
        <w:t>время;</w:t>
      </w:r>
    </w:p>
    <w:p w14:paraId="4A91FBFB" w14:textId="77777777" w:rsidR="00BB05E0" w:rsidRPr="00BB05E0" w:rsidRDefault="00125AB3" w:rsidP="00735352">
      <w:pPr>
        <w:pStyle w:val="a4"/>
        <w:numPr>
          <w:ilvl w:val="0"/>
          <w:numId w:val="30"/>
        </w:numPr>
      </w:pPr>
      <w:r w:rsidRPr="00125AB3">
        <w:lastRenderedPageBreak/>
        <w:t xml:space="preserve"> интеграция (импорт и экспорт данных) с другими приложениями, в частности с </w:t>
      </w:r>
      <w:proofErr w:type="spellStart"/>
      <w:r w:rsidRPr="007B1C99">
        <w:rPr>
          <w:i/>
        </w:rPr>
        <w:t>Microsoft</w:t>
      </w:r>
      <w:proofErr w:type="spellEnd"/>
      <w:r w:rsidR="00BB05E0" w:rsidRPr="007B1C99">
        <w:rPr>
          <w:i/>
        </w:rPr>
        <w:t xml:space="preserve"> </w:t>
      </w:r>
      <w:proofErr w:type="spellStart"/>
      <w:r w:rsidRPr="007B1C99">
        <w:rPr>
          <w:i/>
        </w:rPr>
        <w:t>Outlook</w:t>
      </w:r>
      <w:proofErr w:type="spellEnd"/>
      <w:r w:rsidRPr="00125AB3">
        <w:t>, позволяет производить быстрый обмен информацией, например, формировать базу данных контактов для последующей ее обработки и систематизации;</w:t>
      </w:r>
    </w:p>
    <w:p w14:paraId="5D7CB59B" w14:textId="77777777" w:rsidR="001F1970" w:rsidRPr="00BB05E0" w:rsidRDefault="001F1970" w:rsidP="00735352">
      <w:pPr>
        <w:pStyle w:val="a4"/>
        <w:numPr>
          <w:ilvl w:val="0"/>
          <w:numId w:val="30"/>
        </w:numPr>
      </w:pPr>
      <w:r>
        <w:t>возможность</w:t>
      </w:r>
      <w:r w:rsidR="00125AB3" w:rsidRPr="00125AB3">
        <w:t xml:space="preserve"> прикреплять к базам данных различные дополнительные материалы,</w:t>
      </w:r>
      <w:r>
        <w:t xml:space="preserve"> это могут быть: изображения, текстовые документы, электронные таблицы</w:t>
      </w:r>
      <w:r w:rsidRPr="00125AB3">
        <w:t xml:space="preserve"> и т.д.;</w:t>
      </w:r>
    </w:p>
    <w:p w14:paraId="144FEAF4" w14:textId="0818C953" w:rsidR="00BB05E0" w:rsidRPr="00BB05E0" w:rsidRDefault="00125AB3" w:rsidP="00735352">
      <w:pPr>
        <w:pStyle w:val="a4"/>
        <w:numPr>
          <w:ilvl w:val="0"/>
          <w:numId w:val="30"/>
        </w:numPr>
      </w:pPr>
      <w:r w:rsidRPr="00BB05E0">
        <w:t>функция фильтрации данных имеет широкий выбор различных категорий фильтров, которые помогают отобразить данные как можно подробнее</w:t>
      </w:r>
      <w:r w:rsidR="001F1970">
        <w:t xml:space="preserve"> и сформировать </w:t>
      </w:r>
      <w:r w:rsidR="003A02F8">
        <w:t xml:space="preserve">интересующую </w:t>
      </w:r>
      <w:r w:rsidR="003A02F8" w:rsidRPr="00BB05E0">
        <w:t>выборку</w:t>
      </w:r>
      <w:r w:rsidRPr="00BB05E0">
        <w:t xml:space="preserve"> информации, согласно </w:t>
      </w:r>
      <w:r w:rsidR="001F1970">
        <w:t>выбранным критериям</w:t>
      </w:r>
      <w:r w:rsidRPr="00BB05E0">
        <w:t>;</w:t>
      </w:r>
    </w:p>
    <w:p w14:paraId="58F55ED7" w14:textId="2E8C241F" w:rsidR="00BB05E0" w:rsidRPr="00BB05E0" w:rsidRDefault="00125AB3" w:rsidP="00735352">
      <w:pPr>
        <w:pStyle w:val="a4"/>
        <w:numPr>
          <w:ilvl w:val="0"/>
          <w:numId w:val="30"/>
        </w:numPr>
      </w:pPr>
      <w:r w:rsidRPr="00BB05E0">
        <w:t xml:space="preserve">программа предоставляет возможность составления </w:t>
      </w:r>
      <w:r w:rsidR="003A02F8" w:rsidRPr="00BB05E0">
        <w:t>отчетов, используя</w:t>
      </w:r>
      <w:r w:rsidR="001F1970">
        <w:t xml:space="preserve"> многообразные</w:t>
      </w:r>
      <w:r w:rsidR="00BB05E0" w:rsidRPr="00BB05E0">
        <w:t xml:space="preserve"> визуальные эффекты;</w:t>
      </w:r>
    </w:p>
    <w:p w14:paraId="584453E4" w14:textId="77777777" w:rsidR="00BB05E0" w:rsidRPr="00BB05E0" w:rsidRDefault="001F1970" w:rsidP="00735352">
      <w:pPr>
        <w:pStyle w:val="a4"/>
        <w:numPr>
          <w:ilvl w:val="0"/>
          <w:numId w:val="30"/>
        </w:numPr>
      </w:pPr>
      <w:r>
        <w:t>возможность использования функции резервного копирования</w:t>
      </w:r>
      <w:r w:rsidR="00125AB3" w:rsidRPr="00BB05E0">
        <w:t>, которая защищает от потери данных в результате непредвиденной по</w:t>
      </w:r>
      <w:r w:rsidR="00BB05E0" w:rsidRPr="00BB05E0">
        <w:t>ломки или заражения вирусами;</w:t>
      </w:r>
    </w:p>
    <w:p w14:paraId="50534059" w14:textId="77777777" w:rsidR="00BB05E0" w:rsidRPr="00BB05E0" w:rsidRDefault="00125AB3" w:rsidP="00735352">
      <w:pPr>
        <w:pStyle w:val="a4"/>
        <w:numPr>
          <w:ilvl w:val="0"/>
          <w:numId w:val="30"/>
        </w:numPr>
      </w:pPr>
      <w:r w:rsidRPr="00BB05E0">
        <w:t>функция совместного доступа обеспечивает комфорт</w:t>
      </w:r>
      <w:r w:rsidR="001F1970">
        <w:t>ную работу двум и более лицам</w:t>
      </w:r>
      <w:r w:rsidRPr="00BB05E0">
        <w:t xml:space="preserve">, </w:t>
      </w:r>
      <w:r w:rsidR="001F1970">
        <w:t>которые могут вносить свои изменения в общую программу</w:t>
      </w:r>
      <w:r w:rsidRPr="00BB05E0">
        <w:t>, на</w:t>
      </w:r>
      <w:r w:rsidR="001F1970">
        <w:t>ходясь при этом в разных местах и</w:t>
      </w:r>
      <w:r w:rsidRPr="00BB05E0">
        <w:t xml:space="preserve"> имея лишь подключение к сети интернет.</w:t>
      </w:r>
    </w:p>
    <w:p w14:paraId="24D86D1A" w14:textId="77777777" w:rsidR="002D2D00" w:rsidRPr="00F2664E" w:rsidRDefault="002D2D00" w:rsidP="00735352">
      <w:pPr>
        <w:pStyle w:val="a4"/>
      </w:pPr>
      <w:r>
        <w:t>Х</w:t>
      </w:r>
      <w:r w:rsidR="00A01AA9">
        <w:t>а</w:t>
      </w:r>
      <w:r>
        <w:t>р</w:t>
      </w:r>
      <w:r w:rsidR="00A01AA9">
        <w:t>а</w:t>
      </w:r>
      <w:r>
        <w:t>ктеристик</w:t>
      </w:r>
      <w:r w:rsidR="00A01AA9">
        <w:t>а</w:t>
      </w:r>
      <w:r>
        <w:t xml:space="preserve"> прогр</w:t>
      </w:r>
      <w:r w:rsidR="00A01AA9">
        <w:t>а</w:t>
      </w:r>
      <w:r>
        <w:t>ммного</w:t>
      </w:r>
      <w:r w:rsidR="00F074FF">
        <w:t xml:space="preserve"> обеспечения, используемого для н</w:t>
      </w:r>
      <w:r w:rsidR="00A01AA9">
        <w:t>а</w:t>
      </w:r>
      <w:r w:rsidR="00F074FF">
        <w:t>пис</w:t>
      </w:r>
      <w:r w:rsidR="00A01AA9">
        <w:t>а</w:t>
      </w:r>
      <w:r w:rsidR="00F074FF">
        <w:t>ния прогр</w:t>
      </w:r>
      <w:r w:rsidR="00A01AA9">
        <w:t>а</w:t>
      </w:r>
      <w:r w:rsidR="00F074FF">
        <w:t>ммы электронных журн</w:t>
      </w:r>
      <w:r w:rsidR="00A01AA9">
        <w:t>а</w:t>
      </w:r>
      <w:r w:rsidR="00F074FF">
        <w:t>лов, предст</w:t>
      </w:r>
      <w:r w:rsidR="00A01AA9">
        <w:t>а</w:t>
      </w:r>
      <w:r w:rsidR="00F074FF">
        <w:t>влен</w:t>
      </w:r>
      <w:r w:rsidR="00A01AA9">
        <w:t>а</w:t>
      </w:r>
      <w:r w:rsidR="00F074FF">
        <w:t xml:space="preserve"> в Т</w:t>
      </w:r>
      <w:r w:rsidR="00A01AA9">
        <w:t>а</w:t>
      </w:r>
      <w:r w:rsidR="00F074FF">
        <w:t xml:space="preserve">блице 3. </w:t>
      </w:r>
    </w:p>
    <w:p w14:paraId="5155AC2A" w14:textId="77777777" w:rsidR="00174063" w:rsidRPr="00F2664E" w:rsidRDefault="00174063" w:rsidP="00735352">
      <w:pPr>
        <w:pStyle w:val="a4"/>
      </w:pPr>
    </w:p>
    <w:p w14:paraId="5EBA9D6C" w14:textId="77777777" w:rsidR="00174063" w:rsidRPr="00F2664E" w:rsidRDefault="00174063" w:rsidP="00735352">
      <w:pPr>
        <w:pStyle w:val="a4"/>
      </w:pPr>
    </w:p>
    <w:p w14:paraId="38363417" w14:textId="77777777" w:rsidR="00174063" w:rsidRPr="00F2664E" w:rsidRDefault="00174063" w:rsidP="00735352">
      <w:pPr>
        <w:pStyle w:val="a4"/>
      </w:pPr>
    </w:p>
    <w:p w14:paraId="127939DD" w14:textId="77777777" w:rsidR="00174063" w:rsidRPr="00F2664E" w:rsidRDefault="00174063" w:rsidP="00735352">
      <w:pPr>
        <w:pStyle w:val="a4"/>
      </w:pPr>
    </w:p>
    <w:p w14:paraId="4FAD8F27" w14:textId="77777777" w:rsidR="00174063" w:rsidRPr="00F2664E" w:rsidRDefault="00174063" w:rsidP="00735352">
      <w:pPr>
        <w:pStyle w:val="a4"/>
      </w:pPr>
    </w:p>
    <w:p w14:paraId="5059AA07" w14:textId="77777777" w:rsidR="00174063" w:rsidRPr="00F2664E" w:rsidRDefault="00174063" w:rsidP="00735352">
      <w:pPr>
        <w:pStyle w:val="a4"/>
      </w:pPr>
    </w:p>
    <w:p w14:paraId="1ADCA6BC" w14:textId="77777777" w:rsidR="00174063" w:rsidRPr="00F2664E" w:rsidRDefault="00174063" w:rsidP="00735352">
      <w:pPr>
        <w:pStyle w:val="a4"/>
      </w:pPr>
    </w:p>
    <w:p w14:paraId="1DDE3EF6" w14:textId="77777777" w:rsidR="00537F10" w:rsidRPr="00633809" w:rsidRDefault="002D2D00" w:rsidP="00B303ED">
      <w:pPr>
        <w:pStyle w:val="a4"/>
        <w:jc w:val="right"/>
      </w:pPr>
      <w:r>
        <w:lastRenderedPageBreak/>
        <w:t>Т</w:t>
      </w:r>
      <w:r w:rsidR="00A01AA9">
        <w:t>а</w:t>
      </w:r>
      <w:r>
        <w:t>блиц</w:t>
      </w:r>
      <w:r w:rsidR="00A01AA9">
        <w:t>а</w:t>
      </w:r>
      <w:r>
        <w:t xml:space="preserve"> 3</w:t>
      </w:r>
      <w:r w:rsidR="00E3779C">
        <w:t xml:space="preserve"> – Спецификация применённых программных средств</w:t>
      </w:r>
    </w:p>
    <w:tbl>
      <w:tblPr>
        <w:tblStyle w:val="aa"/>
        <w:tblW w:w="10527" w:type="dxa"/>
        <w:tblInd w:w="-713" w:type="dxa"/>
        <w:tblLook w:val="04A0" w:firstRow="1" w:lastRow="0" w:firstColumn="1" w:lastColumn="0" w:noHBand="0" w:noVBand="1"/>
      </w:tblPr>
      <w:tblGrid>
        <w:gridCol w:w="5263"/>
        <w:gridCol w:w="5264"/>
      </w:tblGrid>
      <w:tr w:rsidR="004F183A" w14:paraId="75E71890" w14:textId="77777777" w:rsidTr="00F074FF">
        <w:trPr>
          <w:trHeight w:val="564"/>
        </w:trPr>
        <w:tc>
          <w:tcPr>
            <w:tcW w:w="5263" w:type="dxa"/>
          </w:tcPr>
          <w:p w14:paraId="722225E7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Сред</w:t>
            </w:r>
            <w:r w:rsidR="00A01AA9">
              <w:t>а</w:t>
            </w:r>
            <w:r w:rsidRPr="002D2D00">
              <w:t xml:space="preserve"> р</w:t>
            </w:r>
            <w:r w:rsidR="00A01AA9">
              <w:t>а</w:t>
            </w:r>
            <w:r w:rsidRPr="002D2D00">
              <w:t>зр</w:t>
            </w:r>
            <w:r w:rsidR="00A01AA9">
              <w:t>а</w:t>
            </w:r>
            <w:r w:rsidRPr="002D2D00">
              <w:t>ботки</w:t>
            </w:r>
          </w:p>
        </w:tc>
        <w:tc>
          <w:tcPr>
            <w:tcW w:w="5264" w:type="dxa"/>
          </w:tcPr>
          <w:p w14:paraId="2314F426" w14:textId="77777777" w:rsidR="004F183A" w:rsidRPr="00BD0AF6" w:rsidRDefault="002D2D00" w:rsidP="002238C9">
            <w:pPr>
              <w:pStyle w:val="a4"/>
              <w:jc w:val="center"/>
              <w:rPr>
                <w:i/>
              </w:rPr>
            </w:pPr>
            <w:proofErr w:type="spellStart"/>
            <w:r w:rsidRPr="00BD0AF6">
              <w:rPr>
                <w:i/>
              </w:rPr>
              <w:t>Microsoft</w:t>
            </w:r>
            <w:proofErr w:type="spellEnd"/>
            <w:r w:rsidRPr="00BD0AF6">
              <w:rPr>
                <w:i/>
              </w:rPr>
              <w:t xml:space="preserve"> </w:t>
            </w:r>
            <w:proofErr w:type="spellStart"/>
            <w:r w:rsidRPr="00BD0AF6">
              <w:rPr>
                <w:i/>
              </w:rPr>
              <w:t>Visu</w:t>
            </w:r>
            <w:r w:rsidR="00A01AA9" w:rsidRPr="00BD0AF6">
              <w:rPr>
                <w:i/>
              </w:rPr>
              <w:t>а</w:t>
            </w:r>
            <w:r w:rsidRPr="00BD0AF6">
              <w:rPr>
                <w:i/>
              </w:rPr>
              <w:t>l</w:t>
            </w:r>
            <w:proofErr w:type="spellEnd"/>
            <w:r w:rsidRPr="00BD0AF6">
              <w:rPr>
                <w:i/>
              </w:rPr>
              <w:t xml:space="preserve"> </w:t>
            </w:r>
            <w:proofErr w:type="spellStart"/>
            <w:r w:rsidRPr="00BD0AF6">
              <w:rPr>
                <w:i/>
              </w:rPr>
              <w:t>Studio</w:t>
            </w:r>
            <w:proofErr w:type="spellEnd"/>
          </w:p>
        </w:tc>
      </w:tr>
      <w:tr w:rsidR="004F183A" w14:paraId="4A1E531D" w14:textId="77777777" w:rsidTr="00F074FF">
        <w:trPr>
          <w:trHeight w:val="1147"/>
        </w:trPr>
        <w:tc>
          <w:tcPr>
            <w:tcW w:w="5263" w:type="dxa"/>
          </w:tcPr>
          <w:p w14:paraId="3DA64672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Технология прогр</w:t>
            </w:r>
            <w:r w:rsidR="00A01AA9">
              <w:t>а</w:t>
            </w:r>
            <w:r w:rsidRPr="002D2D00">
              <w:t>ммиров</w:t>
            </w:r>
            <w:r w:rsidR="00A01AA9">
              <w:t>а</w:t>
            </w:r>
            <w:r w:rsidRPr="002D2D00">
              <w:t>ния</w:t>
            </w:r>
          </w:p>
        </w:tc>
        <w:tc>
          <w:tcPr>
            <w:tcW w:w="5264" w:type="dxa"/>
          </w:tcPr>
          <w:p w14:paraId="2EE96040" w14:textId="021FE20C" w:rsidR="004F183A" w:rsidRPr="002D2D00" w:rsidRDefault="002D2D00" w:rsidP="00584FE7">
            <w:pPr>
              <w:pStyle w:val="a4"/>
              <w:jc w:val="center"/>
            </w:pPr>
            <w:r w:rsidRPr="002D2D00">
              <w:t>Об</w:t>
            </w:r>
            <w:r w:rsidR="00584FE7">
              <w:t>ъ</w:t>
            </w:r>
            <w:r w:rsidRPr="002D2D00">
              <w:t>ектно-ориентиров</w:t>
            </w:r>
            <w:r w:rsidR="00A01AA9">
              <w:t>а</w:t>
            </w:r>
            <w:r w:rsidRPr="002D2D00">
              <w:t>нное прогр</w:t>
            </w:r>
            <w:r w:rsidR="00A01AA9">
              <w:t>а</w:t>
            </w:r>
            <w:r w:rsidRPr="002D2D00">
              <w:t>ммиров</w:t>
            </w:r>
            <w:r w:rsidR="00A01AA9">
              <w:t>а</w:t>
            </w:r>
            <w:r w:rsidRPr="002D2D00">
              <w:t>ние</w:t>
            </w:r>
          </w:p>
        </w:tc>
      </w:tr>
      <w:tr w:rsidR="004F183A" w14:paraId="3B203E86" w14:textId="77777777" w:rsidTr="00F074FF">
        <w:trPr>
          <w:trHeight w:val="584"/>
        </w:trPr>
        <w:tc>
          <w:tcPr>
            <w:tcW w:w="5263" w:type="dxa"/>
          </w:tcPr>
          <w:p w14:paraId="08674D8A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Язык прогр</w:t>
            </w:r>
            <w:r w:rsidR="00A01AA9">
              <w:t>а</w:t>
            </w:r>
            <w:r w:rsidRPr="002D2D00">
              <w:t>ммиров</w:t>
            </w:r>
            <w:r w:rsidR="00A01AA9">
              <w:t>а</w:t>
            </w:r>
            <w:r w:rsidRPr="002D2D00">
              <w:t>ния</w:t>
            </w:r>
          </w:p>
        </w:tc>
        <w:tc>
          <w:tcPr>
            <w:tcW w:w="5264" w:type="dxa"/>
          </w:tcPr>
          <w:p w14:paraId="7E165DFA" w14:textId="77777777" w:rsidR="004F183A" w:rsidRPr="00BD0AF6" w:rsidRDefault="002D2D00" w:rsidP="002238C9">
            <w:pPr>
              <w:pStyle w:val="a4"/>
              <w:jc w:val="center"/>
              <w:rPr>
                <w:i/>
              </w:rPr>
            </w:pPr>
            <w:r w:rsidRPr="00BD0AF6">
              <w:rPr>
                <w:i/>
              </w:rPr>
              <w:t>С#</w:t>
            </w:r>
          </w:p>
        </w:tc>
      </w:tr>
      <w:tr w:rsidR="002D2D00" w14:paraId="6915518D" w14:textId="77777777" w:rsidTr="00F074FF">
        <w:trPr>
          <w:trHeight w:val="564"/>
        </w:trPr>
        <w:tc>
          <w:tcPr>
            <w:tcW w:w="5263" w:type="dxa"/>
          </w:tcPr>
          <w:p w14:paraId="5F0B7A83" w14:textId="77777777" w:rsidR="002D2D00" w:rsidRPr="002D2D00" w:rsidRDefault="002D2D00" w:rsidP="002238C9">
            <w:pPr>
              <w:pStyle w:val="a4"/>
              <w:jc w:val="center"/>
            </w:pPr>
            <w:r w:rsidRPr="002D2D00">
              <w:t>Сред</w:t>
            </w:r>
            <w:r w:rsidR="00A01AA9">
              <w:t>а</w:t>
            </w:r>
            <w:r w:rsidRPr="002D2D00">
              <w:t xml:space="preserve"> визу</w:t>
            </w:r>
            <w:r w:rsidR="00A01AA9">
              <w:t>а</w:t>
            </w:r>
            <w:r w:rsidRPr="002D2D00">
              <w:t>лиз</w:t>
            </w:r>
            <w:r w:rsidR="00A01AA9">
              <w:t>а</w:t>
            </w:r>
            <w:r w:rsidRPr="002D2D00">
              <w:t>ции результ</w:t>
            </w:r>
            <w:r w:rsidR="00A01AA9">
              <w:t>а</w:t>
            </w:r>
            <w:r w:rsidRPr="002D2D00">
              <w:t>тов</w:t>
            </w:r>
          </w:p>
        </w:tc>
        <w:tc>
          <w:tcPr>
            <w:tcW w:w="5264" w:type="dxa"/>
          </w:tcPr>
          <w:p w14:paraId="5667D9A4" w14:textId="41990BED" w:rsidR="002D2D00" w:rsidRPr="00BD0AF6" w:rsidRDefault="00E110F5" w:rsidP="002238C9">
            <w:pPr>
              <w:pStyle w:val="a4"/>
              <w:jc w:val="center"/>
              <w:rPr>
                <w:i/>
              </w:rPr>
            </w:pPr>
            <w:proofErr w:type="spellStart"/>
            <w:r w:rsidRPr="00BD0AF6">
              <w:rPr>
                <w:i/>
              </w:rPr>
              <w:t>Microsoft</w:t>
            </w:r>
            <w:proofErr w:type="spellEnd"/>
            <w:r w:rsidRPr="00BD0AF6">
              <w:rPr>
                <w:i/>
              </w:rPr>
              <w:t xml:space="preserve"> </w:t>
            </w:r>
            <w:proofErr w:type="spellStart"/>
            <w:r w:rsidRPr="00BD0AF6">
              <w:rPr>
                <w:i/>
              </w:rPr>
              <w:t>Excel</w:t>
            </w:r>
            <w:proofErr w:type="spellEnd"/>
          </w:p>
        </w:tc>
      </w:tr>
      <w:tr w:rsidR="004F183A" w14:paraId="5BE368B9" w14:textId="77777777" w:rsidTr="00F074FF">
        <w:trPr>
          <w:trHeight w:val="584"/>
        </w:trPr>
        <w:tc>
          <w:tcPr>
            <w:tcW w:w="5263" w:type="dxa"/>
          </w:tcPr>
          <w:p w14:paraId="71E67A6B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Модель опис</w:t>
            </w:r>
            <w:r w:rsidR="00A01AA9">
              <w:t>а</w:t>
            </w:r>
            <w:r w:rsidRPr="002D2D00">
              <w:t>ния д</w:t>
            </w:r>
            <w:r w:rsidR="00A01AA9">
              <w:t>а</w:t>
            </w:r>
            <w:r w:rsidRPr="002D2D00">
              <w:t>нных</w:t>
            </w:r>
          </w:p>
        </w:tc>
        <w:tc>
          <w:tcPr>
            <w:tcW w:w="5264" w:type="dxa"/>
          </w:tcPr>
          <w:p w14:paraId="31F33FCD" w14:textId="77777777" w:rsidR="004F183A" w:rsidRPr="002D2D00" w:rsidRDefault="002D2D00" w:rsidP="002238C9">
            <w:pPr>
              <w:pStyle w:val="a4"/>
              <w:jc w:val="center"/>
            </w:pPr>
            <w:r w:rsidRPr="002D2D00">
              <w:t>Реляционн</w:t>
            </w:r>
            <w:r w:rsidR="00A01AA9">
              <w:t>а</w:t>
            </w:r>
            <w:r w:rsidRPr="002D2D00">
              <w:t>я</w:t>
            </w:r>
          </w:p>
        </w:tc>
      </w:tr>
      <w:tr w:rsidR="004F183A" w14:paraId="1C20641A" w14:textId="77777777" w:rsidTr="00F074FF">
        <w:trPr>
          <w:trHeight w:val="564"/>
        </w:trPr>
        <w:tc>
          <w:tcPr>
            <w:tcW w:w="5263" w:type="dxa"/>
          </w:tcPr>
          <w:p w14:paraId="3E356576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СУБД</w:t>
            </w:r>
          </w:p>
        </w:tc>
        <w:tc>
          <w:tcPr>
            <w:tcW w:w="5264" w:type="dxa"/>
          </w:tcPr>
          <w:p w14:paraId="21823B0F" w14:textId="1BE5B9FF" w:rsidR="004F183A" w:rsidRPr="00BD0AF6" w:rsidRDefault="00174063" w:rsidP="002238C9">
            <w:pPr>
              <w:pStyle w:val="a4"/>
              <w:jc w:val="center"/>
              <w:rPr>
                <w:i/>
              </w:rPr>
            </w:pPr>
            <w:r w:rsidRPr="00BD0AF6">
              <w:rPr>
                <w:i/>
              </w:rPr>
              <w:t>M</w:t>
            </w:r>
            <w:proofErr w:type="spellStart"/>
            <w:r w:rsidR="007B1C99" w:rsidRPr="00BD0AF6">
              <w:rPr>
                <w:i/>
                <w:lang w:val="en-US"/>
              </w:rPr>
              <w:t>icrosoft</w:t>
            </w:r>
            <w:proofErr w:type="spellEnd"/>
            <w:r w:rsidR="002D2D00" w:rsidRPr="00BD0AF6">
              <w:rPr>
                <w:i/>
              </w:rPr>
              <w:t xml:space="preserve"> </w:t>
            </w:r>
            <w:proofErr w:type="spellStart"/>
            <w:r w:rsidR="00A01AA9" w:rsidRPr="00BD0AF6">
              <w:rPr>
                <w:i/>
              </w:rPr>
              <w:t>А</w:t>
            </w:r>
            <w:r w:rsidR="002D2D00" w:rsidRPr="00BD0AF6">
              <w:rPr>
                <w:i/>
              </w:rPr>
              <w:t>ccess</w:t>
            </w:r>
            <w:proofErr w:type="spellEnd"/>
          </w:p>
        </w:tc>
      </w:tr>
      <w:tr w:rsidR="004F183A" w14:paraId="614C631C" w14:textId="77777777" w:rsidTr="00F074FF">
        <w:trPr>
          <w:trHeight w:val="1147"/>
        </w:trPr>
        <w:tc>
          <w:tcPr>
            <w:tcW w:w="5263" w:type="dxa"/>
          </w:tcPr>
          <w:p w14:paraId="21ACEF05" w14:textId="77777777" w:rsidR="004F183A" w:rsidRPr="002D2D00" w:rsidRDefault="004F183A" w:rsidP="002238C9">
            <w:pPr>
              <w:pStyle w:val="a4"/>
              <w:jc w:val="center"/>
            </w:pPr>
            <w:r w:rsidRPr="002D2D00">
              <w:t>Тип связ</w:t>
            </w:r>
            <w:r w:rsidR="002D2D00" w:rsidRPr="002D2D00">
              <w:t>ей между т</w:t>
            </w:r>
            <w:r w:rsidR="00A01AA9">
              <w:t>а</w:t>
            </w:r>
            <w:r w:rsidR="002D2D00" w:rsidRPr="002D2D00">
              <w:t>блиц</w:t>
            </w:r>
            <w:r w:rsidR="00A01AA9">
              <w:t>а</w:t>
            </w:r>
            <w:r w:rsidR="002D2D00" w:rsidRPr="002D2D00">
              <w:t>ми в б</w:t>
            </w:r>
            <w:r w:rsidR="00A01AA9">
              <w:t>а</w:t>
            </w:r>
            <w:r w:rsidR="002D2D00" w:rsidRPr="002D2D00">
              <w:t>зе д</w:t>
            </w:r>
            <w:r w:rsidR="00A01AA9">
              <w:t>а</w:t>
            </w:r>
            <w:r w:rsidR="002D2D00" w:rsidRPr="002D2D00">
              <w:t>нных</w:t>
            </w:r>
          </w:p>
        </w:tc>
        <w:tc>
          <w:tcPr>
            <w:tcW w:w="5264" w:type="dxa"/>
          </w:tcPr>
          <w:p w14:paraId="025A67CA" w14:textId="77777777" w:rsidR="004F183A" w:rsidRPr="002D2D00" w:rsidRDefault="002D2D00" w:rsidP="002238C9">
            <w:pPr>
              <w:pStyle w:val="a4"/>
              <w:jc w:val="center"/>
            </w:pPr>
            <w:r w:rsidRPr="002D2D00">
              <w:t>1-M</w:t>
            </w:r>
          </w:p>
        </w:tc>
      </w:tr>
      <w:tr w:rsidR="004F183A" w14:paraId="6B7A652A" w14:textId="77777777" w:rsidTr="00F074FF">
        <w:trPr>
          <w:trHeight w:val="584"/>
        </w:trPr>
        <w:tc>
          <w:tcPr>
            <w:tcW w:w="5263" w:type="dxa"/>
          </w:tcPr>
          <w:p w14:paraId="4A8301E4" w14:textId="77777777" w:rsidR="004F183A" w:rsidRPr="002D2D00" w:rsidRDefault="002D2D00" w:rsidP="002238C9">
            <w:pPr>
              <w:pStyle w:val="a4"/>
              <w:jc w:val="center"/>
            </w:pPr>
            <w:r w:rsidRPr="002D2D00">
              <w:t>Текущий объём б</w:t>
            </w:r>
            <w:r w:rsidR="00A01AA9">
              <w:t>а</w:t>
            </w:r>
            <w:r w:rsidRPr="002D2D00">
              <w:t>зы д</w:t>
            </w:r>
            <w:r w:rsidR="00A01AA9">
              <w:t>а</w:t>
            </w:r>
            <w:r w:rsidRPr="002D2D00">
              <w:t>нных, Мб</w:t>
            </w:r>
          </w:p>
        </w:tc>
        <w:tc>
          <w:tcPr>
            <w:tcW w:w="5264" w:type="dxa"/>
          </w:tcPr>
          <w:p w14:paraId="1EEC54B5" w14:textId="77777777" w:rsidR="004F183A" w:rsidRPr="002D2D00" w:rsidRDefault="002D2D00" w:rsidP="002238C9">
            <w:pPr>
              <w:pStyle w:val="a4"/>
              <w:jc w:val="center"/>
            </w:pPr>
            <w:r w:rsidRPr="002D2D00">
              <w:t>1,39</w:t>
            </w:r>
          </w:p>
        </w:tc>
      </w:tr>
      <w:tr w:rsidR="002D2D00" w14:paraId="12CA4D78" w14:textId="77777777" w:rsidTr="00F074FF">
        <w:trPr>
          <w:trHeight w:val="564"/>
        </w:trPr>
        <w:tc>
          <w:tcPr>
            <w:tcW w:w="5263" w:type="dxa"/>
          </w:tcPr>
          <w:p w14:paraId="5187EC0D" w14:textId="77777777" w:rsidR="002D2D00" w:rsidRPr="002D2D00" w:rsidRDefault="002D2D00" w:rsidP="002238C9">
            <w:pPr>
              <w:pStyle w:val="a4"/>
              <w:jc w:val="center"/>
            </w:pPr>
            <w:r w:rsidRPr="002D2D00">
              <w:t>Р</w:t>
            </w:r>
            <w:r w:rsidR="00A01AA9">
              <w:t>а</w:t>
            </w:r>
            <w:r w:rsidRPr="002D2D00">
              <w:t xml:space="preserve">змер исполняемого </w:t>
            </w:r>
            <w:proofErr w:type="gramStart"/>
            <w:r w:rsidRPr="002D2D00">
              <w:t>ф</w:t>
            </w:r>
            <w:r w:rsidR="00A01AA9">
              <w:t>а</w:t>
            </w:r>
            <w:r w:rsidRPr="002D2D00">
              <w:t>йл</w:t>
            </w:r>
            <w:r w:rsidR="00A01AA9">
              <w:t>а</w:t>
            </w:r>
            <w:r w:rsidRPr="002D2D00">
              <w:t>,  Кб</w:t>
            </w:r>
            <w:proofErr w:type="gramEnd"/>
          </w:p>
        </w:tc>
        <w:tc>
          <w:tcPr>
            <w:tcW w:w="5264" w:type="dxa"/>
          </w:tcPr>
          <w:p w14:paraId="667788DC" w14:textId="77777777" w:rsidR="002D2D00" w:rsidRPr="002D2D00" w:rsidRDefault="002D2D00" w:rsidP="002238C9">
            <w:pPr>
              <w:pStyle w:val="a4"/>
              <w:jc w:val="center"/>
            </w:pPr>
            <w:r w:rsidRPr="002D2D00">
              <w:t>112</w:t>
            </w:r>
          </w:p>
        </w:tc>
      </w:tr>
      <w:tr w:rsidR="002D2D00" w14:paraId="546019BC" w14:textId="77777777" w:rsidTr="00F074FF">
        <w:trPr>
          <w:trHeight w:val="1168"/>
        </w:trPr>
        <w:tc>
          <w:tcPr>
            <w:tcW w:w="5263" w:type="dxa"/>
          </w:tcPr>
          <w:p w14:paraId="760ABD7F" w14:textId="77777777" w:rsidR="002D2D00" w:rsidRPr="002D2D00" w:rsidRDefault="002D2D00" w:rsidP="002238C9">
            <w:pPr>
              <w:pStyle w:val="a4"/>
              <w:jc w:val="center"/>
            </w:pPr>
            <w:r w:rsidRPr="002D2D00">
              <w:t>Время обр</w:t>
            </w:r>
            <w:r w:rsidR="00A01AA9">
              <w:t>а</w:t>
            </w:r>
            <w:r w:rsidRPr="002D2D00">
              <w:t>ботки д</w:t>
            </w:r>
            <w:r w:rsidR="00A01AA9">
              <w:t>а</w:t>
            </w:r>
            <w:r w:rsidRPr="002D2D00">
              <w:t>нных и визу</w:t>
            </w:r>
            <w:r w:rsidR="00A01AA9">
              <w:t>а</w:t>
            </w:r>
            <w:r w:rsidRPr="002D2D00">
              <w:t>лиз</w:t>
            </w:r>
            <w:r w:rsidR="00A01AA9">
              <w:t>а</w:t>
            </w:r>
            <w:r w:rsidRPr="002D2D00">
              <w:t>ции результ</w:t>
            </w:r>
            <w:r w:rsidR="00A01AA9">
              <w:t>а</w:t>
            </w:r>
            <w:r w:rsidRPr="002D2D00">
              <w:t>тов</w:t>
            </w:r>
            <w:r w:rsidR="00F074FF">
              <w:t xml:space="preserve">, </w:t>
            </w:r>
            <w:proofErr w:type="gramStart"/>
            <w:r w:rsidR="00F074FF">
              <w:t>С</w:t>
            </w:r>
            <w:proofErr w:type="gramEnd"/>
          </w:p>
        </w:tc>
        <w:tc>
          <w:tcPr>
            <w:tcW w:w="5264" w:type="dxa"/>
          </w:tcPr>
          <w:p w14:paraId="1514A73A" w14:textId="77777777" w:rsidR="002D2D00" w:rsidRPr="002D2D00" w:rsidRDefault="002D2D00" w:rsidP="002238C9">
            <w:pPr>
              <w:pStyle w:val="a4"/>
              <w:jc w:val="center"/>
            </w:pPr>
            <w:r w:rsidRPr="002D2D00">
              <w:t>19</w:t>
            </w:r>
          </w:p>
        </w:tc>
      </w:tr>
    </w:tbl>
    <w:p w14:paraId="05C82DF2" w14:textId="77777777" w:rsidR="002B52CB" w:rsidRDefault="002B52CB" w:rsidP="00735352">
      <w:pPr>
        <w:pStyle w:val="a4"/>
      </w:pPr>
    </w:p>
    <w:p w14:paraId="05F4BE2F" w14:textId="77777777" w:rsidR="002B52CB" w:rsidRDefault="00F85F80" w:rsidP="00735352">
      <w:pPr>
        <w:pStyle w:val="2"/>
        <w:rPr>
          <w:lang w:val="en-US"/>
        </w:rPr>
      </w:pPr>
      <w:bookmarkStart w:id="9" w:name="_Toc9536593"/>
      <w:r w:rsidRPr="00F85F80">
        <w:t>Спецификация оборудования</w:t>
      </w:r>
      <w:bookmarkEnd w:id="9"/>
    </w:p>
    <w:p w14:paraId="1930B4E5" w14:textId="0C96B9FC" w:rsidR="00CE0D8E" w:rsidRPr="00752488" w:rsidRDefault="00CE0D8E" w:rsidP="00735352">
      <w:r w:rsidRPr="00923ECF">
        <w:t>Персональный компьютер (ПК) или персональная ЭВМ (ПЭВМ) - электронная вычислительная машина, с которой может работать пользователь</w:t>
      </w:r>
      <w:r w:rsidR="0059711B">
        <w:t xml:space="preserve"> </w:t>
      </w:r>
      <w:sdt>
        <w:sdtPr>
          <w:id w:val="-2076350011"/>
          <w:citation/>
        </w:sdtPr>
        <w:sdtContent>
          <w:r w:rsidR="0059711B">
            <w:fldChar w:fldCharType="begin"/>
          </w:r>
          <w:r w:rsidR="0059711B">
            <w:instrText xml:space="preserve"> CITATION Фун16 \l 1049 </w:instrText>
          </w:r>
          <w:r w:rsidR="0059711B">
            <w:fldChar w:fldCharType="separate"/>
          </w:r>
          <w:r w:rsidR="00E12598">
            <w:rPr>
              <w:noProof/>
            </w:rPr>
            <w:t>[14]</w:t>
          </w:r>
          <w:r w:rsidR="0059711B">
            <w:fldChar w:fldCharType="end"/>
          </w:r>
        </w:sdtContent>
      </w:sdt>
      <w:r w:rsidRPr="00923ECF">
        <w:t>.</w:t>
      </w:r>
      <w:r w:rsidR="00E45532" w:rsidRPr="00E45532">
        <w:t xml:space="preserve"> </w:t>
      </w:r>
    </w:p>
    <w:p w14:paraId="7C9861EC" w14:textId="00CAEE0D" w:rsidR="00CE0D8E" w:rsidRDefault="00290A33" w:rsidP="00735352">
      <w:r>
        <w:t>Она характеризуется интуитивно понятным</w:t>
      </w:r>
      <w:r w:rsidR="00CE0D8E" w:rsidRPr="00923ECF">
        <w:t xml:space="preserve"> интерфейсом, малыми габаритами,</w:t>
      </w:r>
      <w:r w:rsidR="000264A5">
        <w:t> </w:t>
      </w:r>
      <w:r w:rsidR="00CE0D8E" w:rsidRPr="00923ECF">
        <w:t>массой,</w:t>
      </w:r>
      <w:r w:rsidR="000264A5">
        <w:t> </w:t>
      </w:r>
      <w:r w:rsidR="00CE0D8E" w:rsidRPr="00923ECF">
        <w:t>отн</w:t>
      </w:r>
      <w:r w:rsidR="007B1C99">
        <w:t>осительно невысокой стоимостью</w:t>
      </w:r>
      <w:r w:rsidR="000264A5">
        <w:t>,</w:t>
      </w:r>
      <w:r w:rsidR="007B1C99" w:rsidRPr="007B1C99">
        <w:t xml:space="preserve"> </w:t>
      </w:r>
      <w:r>
        <w:t>универсальностью и многофункциональностью в применении</w:t>
      </w:r>
      <w:r w:rsidR="00CE0D8E" w:rsidRPr="00923ECF">
        <w:t>.</w:t>
      </w:r>
      <w:r>
        <w:t xml:space="preserve"> </w:t>
      </w:r>
    </w:p>
    <w:p w14:paraId="7CF1856E" w14:textId="7508380B" w:rsidR="004F5115" w:rsidRDefault="00290A33" w:rsidP="00735352">
      <w:r w:rsidRPr="000264A5">
        <w:t>Все современные модели компьютеров различаются между собой по многим параметрам - габаритам, функционалу, возможностям,</w:t>
      </w:r>
      <w:r w:rsidR="000264A5">
        <w:t xml:space="preserve"> но самое главное</w:t>
      </w:r>
      <w:r w:rsidR="007B1C99">
        <w:rPr>
          <w:lang w:val="en-US"/>
        </w:rPr>
        <w:t> </w:t>
      </w:r>
      <w:r w:rsidR="000264A5">
        <w:t>различие</w:t>
      </w:r>
      <w:r w:rsidR="00B64FFC">
        <w:rPr>
          <w:lang w:val="en-US"/>
        </w:rPr>
        <w:t> </w:t>
      </w:r>
      <w:r w:rsidR="000264A5">
        <w:t>всех</w:t>
      </w:r>
      <w:r w:rsidR="00B64FFC">
        <w:rPr>
          <w:lang w:val="en-US"/>
        </w:rPr>
        <w:t> </w:t>
      </w:r>
      <w:r w:rsidR="000264A5">
        <w:t>ПК</w:t>
      </w:r>
      <w:r w:rsidR="007B1C99">
        <w:rPr>
          <w:lang w:val="en-US"/>
        </w:rPr>
        <w:t> </w:t>
      </w:r>
      <w:r w:rsidR="007B1C99">
        <w:t>–</w:t>
      </w:r>
      <w:r w:rsidR="007B1C99">
        <w:rPr>
          <w:lang w:val="en-US"/>
        </w:rPr>
        <w:t> </w:t>
      </w:r>
      <w:r w:rsidR="000264A5">
        <w:t>это</w:t>
      </w:r>
      <w:r w:rsidR="007B1C99">
        <w:rPr>
          <w:lang w:val="en-US"/>
        </w:rPr>
        <w:t> </w:t>
      </w:r>
      <w:r w:rsidR="000264A5">
        <w:t>технические</w:t>
      </w:r>
      <w:r w:rsidR="007B1C99">
        <w:rPr>
          <w:lang w:val="en-US"/>
        </w:rPr>
        <w:t> </w:t>
      </w:r>
      <w:r w:rsidR="007B1C99">
        <w:t>характеристиками</w:t>
      </w:r>
      <w:r w:rsidR="000264A5">
        <w:t xml:space="preserve"> </w:t>
      </w:r>
      <w:r w:rsidR="000264A5">
        <w:lastRenderedPageBreak/>
        <w:t>(спецификация</w:t>
      </w:r>
      <w:r w:rsidR="007B1C99">
        <w:rPr>
          <w:lang w:val="en-US"/>
        </w:rPr>
        <w:t> </w:t>
      </w:r>
      <w:r w:rsidR="000264A5">
        <w:t>оборудования).</w:t>
      </w:r>
      <w:r>
        <w:rPr>
          <w:rFonts w:ascii="Helvetica" w:hAnsi="Helvetica" w:cs="Helvetica"/>
          <w:color w:val="333333"/>
          <w:sz w:val="21"/>
          <w:szCs w:val="21"/>
          <w:shd w:val="clear" w:color="auto" w:fill="FFFFFF"/>
        </w:rPr>
        <w:t> </w:t>
      </w:r>
      <w:r>
        <w:rPr>
          <w:rFonts w:ascii="Helvetica" w:hAnsi="Helvetica" w:cs="Helvetica"/>
          <w:color w:val="333333"/>
          <w:sz w:val="21"/>
          <w:szCs w:val="21"/>
        </w:rPr>
        <w:br/>
      </w:r>
      <w:r w:rsidR="004F5115" w:rsidRPr="004F5115">
        <w:t>Спецификации компьютера (оборудование) – технические характер</w:t>
      </w:r>
      <w:r w:rsidR="00F2664E">
        <w:t>истики компьютерных компонентов, таких как:</w:t>
      </w:r>
    </w:p>
    <w:p w14:paraId="5898BFFA" w14:textId="7CCB0815" w:rsidR="004F5115" w:rsidRPr="004F5115" w:rsidRDefault="00F2664E" w:rsidP="00735352">
      <w:pPr>
        <w:pStyle w:val="a4"/>
        <w:numPr>
          <w:ilvl w:val="0"/>
          <w:numId w:val="32"/>
        </w:numPr>
      </w:pPr>
      <w:r>
        <w:t>ч</w:t>
      </w:r>
      <w:r w:rsidR="004F5115" w:rsidRPr="004F5115">
        <w:t>астота, марка и производитель процессора. Частота обычно выражается в гигагерцах (ГГц). Чем больше значение, тем быстрее компьютер.</w:t>
      </w:r>
    </w:p>
    <w:p w14:paraId="7709ACC3" w14:textId="2F2CA6DE" w:rsidR="004F5115" w:rsidRPr="004F5115" w:rsidRDefault="00F2664E" w:rsidP="00735352">
      <w:pPr>
        <w:pStyle w:val="a4"/>
        <w:numPr>
          <w:ilvl w:val="0"/>
          <w:numId w:val="32"/>
        </w:numPr>
      </w:pPr>
      <w:r>
        <w:t>п</w:t>
      </w:r>
      <w:r w:rsidR="004F5115" w:rsidRPr="004F5115">
        <w:t xml:space="preserve">амять (также “память произвольного доступа”, </w:t>
      </w:r>
      <w:proofErr w:type="spellStart"/>
      <w:r w:rsidR="004F5115" w:rsidRPr="007B1C99">
        <w:rPr>
          <w:i/>
        </w:rPr>
        <w:t>Random</w:t>
      </w:r>
      <w:proofErr w:type="spellEnd"/>
      <w:r w:rsidR="004F5115" w:rsidRPr="007B1C99">
        <w:rPr>
          <w:i/>
        </w:rPr>
        <w:t xml:space="preserve"> </w:t>
      </w:r>
      <w:proofErr w:type="spellStart"/>
      <w:r w:rsidR="004F5115" w:rsidRPr="007B1C99">
        <w:rPr>
          <w:i/>
        </w:rPr>
        <w:t>Access</w:t>
      </w:r>
      <w:proofErr w:type="spellEnd"/>
      <w:r w:rsidR="004F5115" w:rsidRPr="007B1C99">
        <w:rPr>
          <w:i/>
        </w:rPr>
        <w:t xml:space="preserve"> </w:t>
      </w:r>
      <w:proofErr w:type="spellStart"/>
      <w:r w:rsidR="004F5115" w:rsidRPr="007B1C99">
        <w:rPr>
          <w:i/>
        </w:rPr>
        <w:t>Memory</w:t>
      </w:r>
      <w:proofErr w:type="spellEnd"/>
      <w:r w:rsidR="004F5115" w:rsidRPr="007B1C99">
        <w:rPr>
          <w:i/>
        </w:rPr>
        <w:t>, RAM)</w:t>
      </w:r>
      <w:r w:rsidR="004F5115" w:rsidRPr="004F5115">
        <w:t>. Обычно измеряется в гигабайтах (Гб). Чем больше у компьютера памяти, тем больше процессов может быть запущено одновременно.</w:t>
      </w:r>
    </w:p>
    <w:p w14:paraId="4935B7F7" w14:textId="2B084A94" w:rsidR="004F5115" w:rsidRPr="004F5115" w:rsidRDefault="00F2664E" w:rsidP="00735352">
      <w:pPr>
        <w:pStyle w:val="a4"/>
        <w:numPr>
          <w:ilvl w:val="0"/>
          <w:numId w:val="32"/>
        </w:numPr>
      </w:pPr>
      <w:r>
        <w:t>ж</w:t>
      </w:r>
      <w:r w:rsidR="004F5115" w:rsidRPr="004F5115">
        <w:t xml:space="preserve">есткий диск (иногда – память только для чтения, </w:t>
      </w:r>
      <w:r w:rsidR="004F5115" w:rsidRPr="00130368">
        <w:rPr>
          <w:i/>
        </w:rPr>
        <w:t>ROM</w:t>
      </w:r>
      <w:r w:rsidR="004F5115" w:rsidRPr="004F5115">
        <w:t>). Обычно измеряется в гигабайтах (Гб). Этот объем определяет, какой объем информации можно хранить на компьютере (документы, музыку, прочие данные).</w:t>
      </w:r>
    </w:p>
    <w:p w14:paraId="2CDF53C7" w14:textId="46F4DD86" w:rsidR="004F5115" w:rsidRPr="004F5115" w:rsidRDefault="00F2664E" w:rsidP="00735352">
      <w:pPr>
        <w:pStyle w:val="a4"/>
        <w:numPr>
          <w:ilvl w:val="0"/>
          <w:numId w:val="32"/>
        </w:numPr>
      </w:pPr>
      <w:r>
        <w:t>п</w:t>
      </w:r>
      <w:r w:rsidR="004F5115" w:rsidRPr="004F5115">
        <w:t>рочие устройства, например, сетевые адаптеры (</w:t>
      </w:r>
      <w:proofErr w:type="spellStart"/>
      <w:r w:rsidR="004F5115" w:rsidRPr="00130368">
        <w:rPr>
          <w:i/>
        </w:rPr>
        <w:t>Ethernet</w:t>
      </w:r>
      <w:proofErr w:type="spellEnd"/>
      <w:r w:rsidR="004F5115" w:rsidRPr="00130368">
        <w:rPr>
          <w:i/>
        </w:rPr>
        <w:t xml:space="preserve"> </w:t>
      </w:r>
      <w:r w:rsidR="004F5115" w:rsidRPr="004F5115">
        <w:t xml:space="preserve">или </w:t>
      </w:r>
      <w:proofErr w:type="spellStart"/>
      <w:r w:rsidR="004F5115" w:rsidRPr="00130368">
        <w:rPr>
          <w:i/>
        </w:rPr>
        <w:t>wi-fi</w:t>
      </w:r>
      <w:proofErr w:type="spellEnd"/>
      <w:r w:rsidR="004F5115" w:rsidRPr="004F5115">
        <w:t xml:space="preserve">), аудио- и </w:t>
      </w:r>
      <w:proofErr w:type="spellStart"/>
      <w:r w:rsidR="004F5115" w:rsidRPr="004F5115">
        <w:t>видеокомпоненты</w:t>
      </w:r>
      <w:proofErr w:type="spellEnd"/>
      <w:r w:rsidR="004F5115" w:rsidRPr="004F5115">
        <w:t>.</w:t>
      </w:r>
    </w:p>
    <w:p w14:paraId="0E9DB2FE" w14:textId="5DDB3EEA" w:rsidR="00BB05E0" w:rsidRPr="00FB6E08" w:rsidRDefault="00F85F80" w:rsidP="00735352">
      <w:pPr>
        <w:pStyle w:val="a4"/>
      </w:pPr>
      <w:r w:rsidRPr="004F5115">
        <w:t>Для</w:t>
      </w:r>
      <w:r w:rsidR="00013D26" w:rsidRPr="00013D26">
        <w:t xml:space="preserve"> </w:t>
      </w:r>
      <w:r w:rsidR="00013D26">
        <w:t>успешного запуска и</w:t>
      </w:r>
      <w:r w:rsidRPr="004F5115">
        <w:t xml:space="preserve"> корректной работы программы составления электронных журналов требуется компьютер с рекомендованными техническими характеристик</w:t>
      </w:r>
      <w:r w:rsidR="00FB6E08">
        <w:t xml:space="preserve">ами, приведенными в </w:t>
      </w:r>
      <w:r w:rsidR="00584FE7">
        <w:t>Т</w:t>
      </w:r>
      <w:r w:rsidR="00FB6E08">
        <w:t xml:space="preserve">аблице </w:t>
      </w:r>
      <w:r w:rsidR="00FB6E08" w:rsidRPr="00FB6E08">
        <w:t>4</w:t>
      </w:r>
    </w:p>
    <w:p w14:paraId="3C35670F" w14:textId="77777777" w:rsidR="000830EE" w:rsidRPr="00F2664E" w:rsidRDefault="000830EE" w:rsidP="00735352">
      <w:pPr>
        <w:pStyle w:val="a4"/>
      </w:pPr>
    </w:p>
    <w:p w14:paraId="343E80B4" w14:textId="77777777" w:rsidR="00130368" w:rsidRPr="00F2664E" w:rsidRDefault="00130368" w:rsidP="00735352">
      <w:pPr>
        <w:pStyle w:val="a4"/>
      </w:pPr>
    </w:p>
    <w:p w14:paraId="5CDC5A1F" w14:textId="77777777" w:rsidR="00130368" w:rsidRPr="00F2664E" w:rsidRDefault="00130368" w:rsidP="00735352">
      <w:pPr>
        <w:pStyle w:val="a4"/>
      </w:pPr>
    </w:p>
    <w:p w14:paraId="0C7A4436" w14:textId="77777777" w:rsidR="00130368" w:rsidRDefault="00130368" w:rsidP="00735352">
      <w:pPr>
        <w:pStyle w:val="a4"/>
      </w:pPr>
    </w:p>
    <w:p w14:paraId="28856505" w14:textId="77777777" w:rsidR="00B303ED" w:rsidRDefault="00B303ED" w:rsidP="00735352">
      <w:pPr>
        <w:pStyle w:val="a4"/>
      </w:pPr>
    </w:p>
    <w:p w14:paraId="208143B0" w14:textId="77777777" w:rsidR="00B303ED" w:rsidRDefault="00B303ED" w:rsidP="00735352">
      <w:pPr>
        <w:pStyle w:val="a4"/>
      </w:pPr>
    </w:p>
    <w:p w14:paraId="1A0E8CBC" w14:textId="77777777" w:rsidR="00B303ED" w:rsidRPr="00F2664E" w:rsidRDefault="00B303ED" w:rsidP="00735352">
      <w:pPr>
        <w:pStyle w:val="a4"/>
      </w:pPr>
    </w:p>
    <w:p w14:paraId="49978324" w14:textId="77777777" w:rsidR="00130368" w:rsidRPr="00F2664E" w:rsidRDefault="00130368" w:rsidP="00735352">
      <w:pPr>
        <w:pStyle w:val="a4"/>
      </w:pPr>
    </w:p>
    <w:p w14:paraId="548EC668" w14:textId="77777777" w:rsidR="00130368" w:rsidRPr="00F2664E" w:rsidRDefault="00130368" w:rsidP="00735352">
      <w:pPr>
        <w:pStyle w:val="a4"/>
      </w:pPr>
    </w:p>
    <w:p w14:paraId="045E64D1" w14:textId="77777777" w:rsidR="00130368" w:rsidRPr="00F2664E" w:rsidRDefault="00130368" w:rsidP="00735352">
      <w:pPr>
        <w:pStyle w:val="a4"/>
      </w:pPr>
    </w:p>
    <w:p w14:paraId="38FDF97A" w14:textId="61E35357" w:rsidR="00F85F80" w:rsidRPr="00125AB3" w:rsidRDefault="00B303ED" w:rsidP="00B303ED">
      <w:pPr>
        <w:pStyle w:val="a4"/>
        <w:jc w:val="right"/>
      </w:pPr>
      <w:r>
        <w:lastRenderedPageBreak/>
        <w:t>Таблица 4</w:t>
      </w:r>
      <w:r w:rsidR="00F85F80" w:rsidRPr="00125AB3">
        <w:t xml:space="preserve"> </w:t>
      </w:r>
      <w:r w:rsidR="004F5115" w:rsidRPr="00125AB3">
        <w:t>– Системные требования компьютера</w:t>
      </w:r>
    </w:p>
    <w:tbl>
      <w:tblPr>
        <w:tblW w:w="979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tblBorders>
        <w:tblCellMar>
          <w:top w:w="70" w:type="dxa"/>
          <w:left w:w="70" w:type="dxa"/>
          <w:bottom w:w="70" w:type="dxa"/>
          <w:right w:w="70" w:type="dxa"/>
        </w:tblCellMar>
        <w:tblLook w:val="04A0" w:firstRow="1" w:lastRow="0" w:firstColumn="1" w:lastColumn="0" w:noHBand="0" w:noVBand="1"/>
      </w:tblPr>
      <w:tblGrid>
        <w:gridCol w:w="3331"/>
        <w:gridCol w:w="6464"/>
      </w:tblGrid>
      <w:tr w:rsidR="00F85F80" w:rsidRPr="00F85F80" w14:paraId="1C43449F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2588448" w14:textId="4CF94958" w:rsidR="00F85F80" w:rsidRPr="00485A42" w:rsidRDefault="00B303ED" w:rsidP="00B303ED">
            <w:pPr>
              <w:ind w:firstLine="0"/>
            </w:pPr>
            <w:r>
              <w:t xml:space="preserve">      </w:t>
            </w:r>
            <w:r w:rsidR="00F85F80" w:rsidRPr="00485A42">
              <w:t>Наименование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8D77229" w14:textId="77777777" w:rsidR="00F85F80" w:rsidRPr="00485A42" w:rsidRDefault="00F85F80" w:rsidP="00B303ED">
            <w:pPr>
              <w:jc w:val="center"/>
            </w:pPr>
            <w:r w:rsidRPr="00485A42">
              <w:t>Характеристики</w:t>
            </w:r>
          </w:p>
        </w:tc>
      </w:tr>
      <w:tr w:rsidR="00F85F80" w:rsidRPr="00013D26" w14:paraId="390721F9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BAC5B4E" w14:textId="77777777" w:rsidR="00F85F80" w:rsidRPr="00485A42" w:rsidRDefault="0059146B" w:rsidP="00B303ED">
            <w:pPr>
              <w:jc w:val="center"/>
            </w:pPr>
            <w:r w:rsidRPr="00485A42">
              <w:t>Операционная система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E37AD7A" w14:textId="77777777" w:rsidR="00F85F80" w:rsidRPr="00BD0AF6" w:rsidRDefault="0059146B" w:rsidP="00B303ED">
            <w:pPr>
              <w:jc w:val="center"/>
              <w:rPr>
                <w:i/>
                <w:lang w:val="en-US"/>
              </w:rPr>
            </w:pPr>
            <w:r w:rsidRPr="00BD0AF6">
              <w:rPr>
                <w:i/>
                <w:lang w:val="en-US"/>
              </w:rPr>
              <w:t>Windows 7/ Windows 10</w:t>
            </w:r>
          </w:p>
        </w:tc>
      </w:tr>
      <w:tr w:rsidR="00F85F80" w:rsidRPr="00013D26" w14:paraId="7103DE52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1AF22A6" w14:textId="77777777" w:rsidR="00F85F80" w:rsidRPr="00485A42" w:rsidRDefault="0059146B" w:rsidP="00B303ED">
            <w:pPr>
              <w:jc w:val="center"/>
            </w:pPr>
            <w:r w:rsidRPr="00485A42">
              <w:t>Процессор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6D1284D" w14:textId="77777777" w:rsidR="00F85F80" w:rsidRPr="00BD0AF6" w:rsidRDefault="0059146B" w:rsidP="00B303ED">
            <w:pPr>
              <w:jc w:val="center"/>
              <w:rPr>
                <w:i/>
                <w:lang w:val="en-US"/>
              </w:rPr>
            </w:pPr>
            <w:r w:rsidRPr="00BD0AF6">
              <w:rPr>
                <w:i/>
                <w:lang w:val="en-US"/>
              </w:rPr>
              <w:t>Intel Core i5 6500 3.20ghz</w:t>
            </w:r>
          </w:p>
        </w:tc>
      </w:tr>
      <w:tr w:rsidR="00F85F80" w:rsidRPr="00013D26" w14:paraId="6648B1E7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74F383" w14:textId="77777777" w:rsidR="00F85F80" w:rsidRPr="00485A42" w:rsidRDefault="0059146B" w:rsidP="00B303ED">
            <w:pPr>
              <w:jc w:val="center"/>
            </w:pPr>
            <w:r w:rsidRPr="00485A42">
              <w:t>Графическая карта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DAECF04" w14:textId="77777777" w:rsidR="00F85F80" w:rsidRPr="00BD0AF6" w:rsidRDefault="0059146B" w:rsidP="00B303ED">
            <w:pPr>
              <w:jc w:val="center"/>
              <w:rPr>
                <w:i/>
                <w:lang w:val="en-US"/>
              </w:rPr>
            </w:pPr>
            <w:r w:rsidRPr="00BD0AF6">
              <w:rPr>
                <w:i/>
                <w:lang w:val="en-US"/>
              </w:rPr>
              <w:t>Intel HD Graphics 530</w:t>
            </w:r>
          </w:p>
        </w:tc>
      </w:tr>
      <w:tr w:rsidR="00F85F80" w:rsidRPr="00013D26" w14:paraId="07157647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DDDE907" w14:textId="77777777" w:rsidR="00F85F80" w:rsidRPr="00485A42" w:rsidRDefault="0059146B" w:rsidP="00B303ED">
            <w:pPr>
              <w:jc w:val="center"/>
            </w:pPr>
            <w:r w:rsidRPr="00485A42">
              <w:t>Оперативная память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541598F" w14:textId="77777777" w:rsidR="00F85F80" w:rsidRPr="00BD0AF6" w:rsidRDefault="0059146B" w:rsidP="00B303ED">
            <w:pPr>
              <w:jc w:val="center"/>
              <w:rPr>
                <w:i/>
                <w:lang w:val="en-US"/>
              </w:rPr>
            </w:pPr>
            <w:r w:rsidRPr="00BD0AF6">
              <w:rPr>
                <w:i/>
              </w:rPr>
              <w:t>8</w:t>
            </w:r>
            <w:r w:rsidRPr="00BD0AF6">
              <w:rPr>
                <w:i/>
                <w:lang w:val="en-US"/>
              </w:rPr>
              <w:t>GB RAM</w:t>
            </w:r>
          </w:p>
        </w:tc>
      </w:tr>
      <w:tr w:rsidR="00F85F80" w:rsidRPr="00013D26" w14:paraId="6F5C1352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D674587" w14:textId="77777777" w:rsidR="00F85F80" w:rsidRPr="00485A42" w:rsidRDefault="00021FC7" w:rsidP="00B303ED">
            <w:pPr>
              <w:jc w:val="center"/>
            </w:pPr>
            <w:r w:rsidRPr="00485A42">
              <w:t>Свободное место на диске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DE32DAC" w14:textId="77777777" w:rsidR="00F85F80" w:rsidRPr="00BD0AF6" w:rsidRDefault="00021FC7" w:rsidP="00B303ED">
            <w:pPr>
              <w:jc w:val="center"/>
              <w:rPr>
                <w:i/>
                <w:lang w:val="en-US"/>
              </w:rPr>
            </w:pPr>
            <w:r w:rsidRPr="00BD0AF6">
              <w:rPr>
                <w:i/>
              </w:rPr>
              <w:t>40</w:t>
            </w:r>
            <w:r w:rsidRPr="00BD0AF6">
              <w:rPr>
                <w:i/>
                <w:lang w:val="en-US"/>
              </w:rPr>
              <w:t>MB</w:t>
            </w:r>
          </w:p>
        </w:tc>
      </w:tr>
      <w:tr w:rsidR="00F85F80" w:rsidRPr="00013D26" w14:paraId="399E8874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A5E29F3" w14:textId="77777777" w:rsidR="00F85F80" w:rsidRPr="00485A42" w:rsidRDefault="00021FC7" w:rsidP="00B303ED">
            <w:pPr>
              <w:jc w:val="center"/>
            </w:pPr>
            <w:r w:rsidRPr="00485A42">
              <w:t xml:space="preserve">Устройства </w:t>
            </w:r>
            <w:r w:rsidR="00485A42">
              <w:t>ввода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97C1E2D" w14:textId="77777777" w:rsidR="00F85F80" w:rsidRPr="00485A42" w:rsidRDefault="00021FC7" w:rsidP="00B303ED">
            <w:pPr>
              <w:jc w:val="center"/>
            </w:pPr>
            <w:r w:rsidRPr="00485A42">
              <w:t>Мышь, клавиатура</w:t>
            </w:r>
          </w:p>
        </w:tc>
      </w:tr>
      <w:tr w:rsidR="00485A42" w:rsidRPr="00013D26" w14:paraId="4E421E51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E59765" w14:textId="77777777" w:rsidR="00485A42" w:rsidRPr="00485A42" w:rsidRDefault="00485A42" w:rsidP="00B303ED">
            <w:pPr>
              <w:jc w:val="center"/>
            </w:pPr>
            <w:r>
              <w:t>Устройства вывода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FEDBB95" w14:textId="77777777" w:rsidR="00485A42" w:rsidRPr="00485A42" w:rsidRDefault="00485A42" w:rsidP="00B303ED">
            <w:pPr>
              <w:jc w:val="center"/>
            </w:pPr>
            <w:r>
              <w:t>Монитор</w:t>
            </w:r>
          </w:p>
        </w:tc>
      </w:tr>
      <w:tr w:rsidR="00F85F80" w:rsidRPr="00E110F5" w14:paraId="3FDF3018" w14:textId="77777777" w:rsidTr="002238C9">
        <w:tc>
          <w:tcPr>
            <w:tcW w:w="333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5991E570" w14:textId="77777777" w:rsidR="00F85F80" w:rsidRPr="00485A42" w:rsidRDefault="00021FC7" w:rsidP="00B303ED">
            <w:pPr>
              <w:jc w:val="center"/>
            </w:pPr>
            <w:r w:rsidRPr="00485A42">
              <w:t>Предустановленные программы</w:t>
            </w:r>
          </w:p>
        </w:tc>
        <w:tc>
          <w:tcPr>
            <w:tcW w:w="646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D1BD5A0" w14:textId="74EAF851" w:rsidR="00F85F80" w:rsidRPr="00BD0AF6" w:rsidRDefault="00E110F5" w:rsidP="00B303ED">
            <w:pPr>
              <w:jc w:val="center"/>
              <w:rPr>
                <w:i/>
                <w:color w:val="000000"/>
                <w:lang w:val="en-US"/>
              </w:rPr>
            </w:pPr>
            <w:r w:rsidRPr="00BD0AF6">
              <w:rPr>
                <w:i/>
                <w:lang w:val="en-US"/>
              </w:rPr>
              <w:t>Microsoft Excel</w:t>
            </w:r>
            <w:r w:rsidR="00021FC7" w:rsidRPr="00BD0AF6">
              <w:rPr>
                <w:i/>
                <w:lang w:val="en-US"/>
              </w:rPr>
              <w:t xml:space="preserve">, Microsoft </w:t>
            </w:r>
            <w:r w:rsidR="00021FC7" w:rsidRPr="00BD0AF6">
              <w:rPr>
                <w:i/>
              </w:rPr>
              <w:t>А</w:t>
            </w:r>
            <w:proofErr w:type="spellStart"/>
            <w:r w:rsidR="00021FC7" w:rsidRPr="00BD0AF6">
              <w:rPr>
                <w:i/>
                <w:lang w:val="en-US"/>
              </w:rPr>
              <w:t>ccess</w:t>
            </w:r>
            <w:proofErr w:type="spellEnd"/>
          </w:p>
        </w:tc>
      </w:tr>
    </w:tbl>
    <w:p w14:paraId="04C581FA" w14:textId="77777777" w:rsidR="00AC42CC" w:rsidRPr="00E110F5" w:rsidRDefault="00AC42CC" w:rsidP="00735352">
      <w:pPr>
        <w:pStyle w:val="a4"/>
        <w:rPr>
          <w:lang w:val="en-US"/>
        </w:rPr>
      </w:pPr>
    </w:p>
    <w:p w14:paraId="7044E1CE" w14:textId="77777777" w:rsidR="002B52CB" w:rsidRPr="002B52CB" w:rsidRDefault="00F85F80" w:rsidP="00735352">
      <w:pPr>
        <w:pStyle w:val="2"/>
      </w:pPr>
      <w:bookmarkStart w:id="10" w:name="_Toc9536594"/>
      <w:r>
        <w:t>Р</w:t>
      </w:r>
      <w:r w:rsidR="00A01AA9">
        <w:t>а</w:t>
      </w:r>
      <w:r w:rsidR="002B52CB" w:rsidRPr="002B52CB">
        <w:t>зр</w:t>
      </w:r>
      <w:r w:rsidR="00A01AA9">
        <w:t>а</w:t>
      </w:r>
      <w:r w:rsidR="002B52CB" w:rsidRPr="002B52CB">
        <w:t>ботки прогр</w:t>
      </w:r>
      <w:r w:rsidR="00A01AA9">
        <w:t>а</w:t>
      </w:r>
      <w:r w:rsidR="002B52CB" w:rsidRPr="002B52CB">
        <w:t>ммного обеспечения</w:t>
      </w:r>
      <w:bookmarkEnd w:id="10"/>
    </w:p>
    <w:p w14:paraId="1D979AEB" w14:textId="4312074F" w:rsidR="002B52CB" w:rsidRPr="00F638FE" w:rsidRDefault="00E26BAA" w:rsidP="00735352">
      <w:pPr>
        <w:pStyle w:val="a4"/>
      </w:pPr>
      <w:r>
        <w:t>Процесс выполнения</w:t>
      </w:r>
      <w:r w:rsidR="002B52CB" w:rsidRPr="002B52CB">
        <w:t xml:space="preserve"> р</w:t>
      </w:r>
      <w:r w:rsidR="00A01AA9">
        <w:t>а</w:t>
      </w:r>
      <w:r w:rsidR="002B52CB" w:rsidRPr="002B52CB">
        <w:t>зр</w:t>
      </w:r>
      <w:r w:rsidR="00A01AA9">
        <w:t>а</w:t>
      </w:r>
      <w:r w:rsidR="002B52CB" w:rsidRPr="002B52CB">
        <w:t>ботки прогр</w:t>
      </w:r>
      <w:r w:rsidR="00A01AA9">
        <w:t>а</w:t>
      </w:r>
      <w:r w:rsidR="00E879A3">
        <w:t xml:space="preserve">ммного обеспечения можно </w:t>
      </w:r>
      <w:r w:rsidR="00F06A0D">
        <w:t>представить в виде модели</w:t>
      </w:r>
      <w:r w:rsidRPr="002B52CB">
        <w:t>,</w:t>
      </w:r>
      <w:r w:rsidR="002B52CB" w:rsidRPr="002B52CB">
        <w:t xml:space="preserve"> </w:t>
      </w:r>
      <w:r w:rsidR="00F06A0D">
        <w:t>приведенной</w:t>
      </w:r>
      <w:r>
        <w:t xml:space="preserve"> в схеме</w:t>
      </w:r>
      <w:r w:rsidR="00B303ED">
        <w:t xml:space="preserve"> (Рисунок 6)</w:t>
      </w:r>
      <w:r>
        <w:t>:</w:t>
      </w:r>
    </w:p>
    <w:p w14:paraId="684A80CE" w14:textId="77777777" w:rsidR="00926B6C" w:rsidRPr="00F638FE" w:rsidRDefault="00926B6C" w:rsidP="00735352">
      <w:pPr>
        <w:pStyle w:val="a4"/>
      </w:pPr>
    </w:p>
    <w:p w14:paraId="5C1EDF3E" w14:textId="77777777" w:rsidR="00F80828" w:rsidRDefault="00F80828" w:rsidP="00352466">
      <w:pPr>
        <w:pStyle w:val="a4"/>
        <w:jc w:val="center"/>
      </w:pPr>
      <w:r>
        <w:rPr>
          <w:noProof/>
        </w:rPr>
        <w:drawing>
          <wp:inline distT="0" distB="0" distL="0" distR="0" wp14:anchorId="702356B7" wp14:editId="16C28B24">
            <wp:extent cx="5940425" cy="535650"/>
            <wp:effectExtent l="0" t="0" r="3175" b="0"/>
            <wp:docPr id="2" name="Рисунок 2" descr="C:\Users\i.glozman\Downloads\Untitled Diagram (4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i.glozman\Downloads\Untitled Diagram (4)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3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74AF6" w14:textId="659AD114" w:rsidR="00043514" w:rsidRDefault="00B303ED" w:rsidP="00B303ED">
      <w:pPr>
        <w:pStyle w:val="a4"/>
        <w:jc w:val="center"/>
      </w:pPr>
      <w:r>
        <w:t>Рисунок 6</w:t>
      </w:r>
      <w:r w:rsidR="00043514">
        <w:t xml:space="preserve"> – Схема разработки программного обеспечения</w:t>
      </w:r>
    </w:p>
    <w:p w14:paraId="45EA4A7C" w14:textId="77777777" w:rsidR="00043514" w:rsidRDefault="00043514" w:rsidP="00735352">
      <w:pPr>
        <w:pStyle w:val="a4"/>
      </w:pPr>
    </w:p>
    <w:p w14:paraId="27673E5E" w14:textId="77777777" w:rsidR="00F04D98" w:rsidRPr="00752488" w:rsidRDefault="00F04D98" w:rsidP="00735352">
      <w:pPr>
        <w:pStyle w:val="a4"/>
      </w:pPr>
      <w:r w:rsidRPr="00F04D98">
        <w:t xml:space="preserve">Перед, непосредственно, разработкой </w:t>
      </w:r>
      <w:r>
        <w:t>программного обеспечения</w:t>
      </w:r>
      <w:r w:rsidRPr="00F04D98">
        <w:t xml:space="preserve"> необходимо опр</w:t>
      </w:r>
      <w:r>
        <w:t xml:space="preserve">еделить, какими же базовыми </w:t>
      </w:r>
      <w:proofErr w:type="gramStart"/>
      <w:r>
        <w:t xml:space="preserve">функциями </w:t>
      </w:r>
      <w:r w:rsidRPr="00F04D98">
        <w:t xml:space="preserve"> должна</w:t>
      </w:r>
      <w:proofErr w:type="gramEnd"/>
      <w:r w:rsidRPr="00F04D98">
        <w:t xml:space="preserve"> обладать</w:t>
      </w:r>
      <w:r>
        <w:t xml:space="preserve"> программа</w:t>
      </w:r>
      <w:r w:rsidRPr="00F04D98">
        <w:t>.</w:t>
      </w:r>
    </w:p>
    <w:p w14:paraId="3ED064C1" w14:textId="77777777" w:rsidR="00F04D98" w:rsidRPr="00F04D98" w:rsidRDefault="00F04D98" w:rsidP="00735352">
      <w:pPr>
        <w:pStyle w:val="a4"/>
      </w:pPr>
      <w:r w:rsidRPr="00F04D98">
        <w:lastRenderedPageBreak/>
        <w:t>Перечислим эти функции:</w:t>
      </w:r>
    </w:p>
    <w:p w14:paraId="5BB61A53" w14:textId="77777777" w:rsidR="00F04D98" w:rsidRPr="00F04D98" w:rsidRDefault="00F04D98" w:rsidP="00735352">
      <w:pPr>
        <w:pStyle w:val="a4"/>
        <w:numPr>
          <w:ilvl w:val="0"/>
          <w:numId w:val="17"/>
        </w:numPr>
      </w:pPr>
      <w:r>
        <w:t>Чтение данных из базы данных</w:t>
      </w:r>
      <w:r w:rsidRPr="00F04D98">
        <w:t>.</w:t>
      </w:r>
    </w:p>
    <w:p w14:paraId="741CD6AA" w14:textId="638A600C" w:rsidR="00F04D98" w:rsidRPr="00F04D98" w:rsidRDefault="00F04D98" w:rsidP="00735352">
      <w:pPr>
        <w:pStyle w:val="a4"/>
        <w:numPr>
          <w:ilvl w:val="0"/>
          <w:numId w:val="17"/>
        </w:numPr>
      </w:pPr>
      <w:r>
        <w:t xml:space="preserve">Запись электронных журналов в таблицу </w:t>
      </w:r>
      <w:r w:rsidR="00E110F5">
        <w:rPr>
          <w:lang w:val="en-US"/>
        </w:rPr>
        <w:t>Microsoft</w:t>
      </w:r>
      <w:r w:rsidR="00E110F5" w:rsidRPr="00E110F5">
        <w:t xml:space="preserve"> </w:t>
      </w:r>
      <w:r w:rsidR="00E110F5">
        <w:rPr>
          <w:lang w:val="en-US"/>
        </w:rPr>
        <w:t>Excel</w:t>
      </w:r>
      <w:r w:rsidRPr="00F04D98">
        <w:t>.</w:t>
      </w:r>
    </w:p>
    <w:p w14:paraId="116422E9" w14:textId="77777777" w:rsidR="00F04D98" w:rsidRPr="00F04D98" w:rsidRDefault="00F04D98" w:rsidP="00735352">
      <w:pPr>
        <w:pStyle w:val="a4"/>
        <w:numPr>
          <w:ilvl w:val="0"/>
          <w:numId w:val="17"/>
        </w:numPr>
      </w:pPr>
      <w:r>
        <w:t>Добавление и удаление элементов</w:t>
      </w:r>
    </w:p>
    <w:p w14:paraId="499BEE87" w14:textId="77777777" w:rsidR="00F04D98" w:rsidRPr="00416328" w:rsidRDefault="00F04D98" w:rsidP="00735352">
      <w:pPr>
        <w:pStyle w:val="a4"/>
        <w:numPr>
          <w:ilvl w:val="0"/>
          <w:numId w:val="17"/>
        </w:numPr>
      </w:pPr>
      <w:r>
        <w:t>Просмотр устройств</w:t>
      </w:r>
    </w:p>
    <w:p w14:paraId="7E1A9F7C" w14:textId="3F09715F" w:rsidR="00D928A6" w:rsidRDefault="00416328" w:rsidP="00735352">
      <w:pPr>
        <w:pStyle w:val="a4"/>
      </w:pPr>
      <w:r w:rsidRPr="00D928A6">
        <w:t>Для корректной работы</w:t>
      </w:r>
      <w:r w:rsidR="00D928A6" w:rsidRPr="00D928A6">
        <w:t xml:space="preserve"> </w:t>
      </w:r>
      <w:proofErr w:type="spellStart"/>
      <w:r w:rsidR="00D928A6" w:rsidRPr="00130368">
        <w:rPr>
          <w:i/>
        </w:rPr>
        <w:t>Microsoft</w:t>
      </w:r>
      <w:proofErr w:type="spellEnd"/>
      <w:r w:rsidR="00D928A6" w:rsidRPr="00130368">
        <w:rPr>
          <w:i/>
        </w:rPr>
        <w:t xml:space="preserve"> </w:t>
      </w:r>
      <w:proofErr w:type="spellStart"/>
      <w:r w:rsidR="00D928A6" w:rsidRPr="00130368">
        <w:rPr>
          <w:i/>
        </w:rPr>
        <w:t>Visuаl</w:t>
      </w:r>
      <w:proofErr w:type="spellEnd"/>
      <w:r w:rsidR="00D928A6" w:rsidRPr="00130368">
        <w:rPr>
          <w:i/>
        </w:rPr>
        <w:t xml:space="preserve"> </w:t>
      </w:r>
      <w:proofErr w:type="spellStart"/>
      <w:r w:rsidR="00D928A6" w:rsidRPr="00130368">
        <w:rPr>
          <w:i/>
        </w:rPr>
        <w:t>Studio</w:t>
      </w:r>
      <w:proofErr w:type="spellEnd"/>
      <w:r w:rsidRPr="00130368">
        <w:rPr>
          <w:i/>
        </w:rPr>
        <w:t xml:space="preserve"> с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proofErr w:type="gramStart"/>
      <w:r w:rsidR="00E110F5" w:rsidRPr="00130368">
        <w:rPr>
          <w:i/>
        </w:rPr>
        <w:t>Excel</w:t>
      </w:r>
      <w:proofErr w:type="spellEnd"/>
      <w:r w:rsidRPr="00D928A6">
        <w:t xml:space="preserve">  использ</w:t>
      </w:r>
      <w:r w:rsidR="00D928A6" w:rsidRPr="00D928A6">
        <w:t>уется</w:t>
      </w:r>
      <w:proofErr w:type="gramEnd"/>
      <w:r w:rsidR="00D928A6" w:rsidRPr="00D928A6">
        <w:t xml:space="preserve"> библиотека</w:t>
      </w:r>
      <w:r w:rsidRPr="00D928A6">
        <w:t xml:space="preserve"> </w:t>
      </w:r>
      <w:proofErr w:type="spellStart"/>
      <w:r w:rsidRPr="00130368">
        <w:rPr>
          <w:i/>
        </w:rPr>
        <w:t>Microsoft.Office.Interop.</w:t>
      </w:r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Pr="00D928A6">
        <w:t>. Для этого</w:t>
      </w:r>
      <w:r w:rsidR="00D928A6" w:rsidRPr="00D928A6">
        <w:t xml:space="preserve"> необходимо добавить ее в ссылки и</w:t>
      </w:r>
      <w:r w:rsidRPr="00D928A6">
        <w:t xml:space="preserve"> обращаться к ней через сокращение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Pr="00D928A6">
        <w:t>:</w:t>
      </w:r>
    </w:p>
    <w:p w14:paraId="684F2599" w14:textId="77777777" w:rsidR="00584FE7" w:rsidRPr="00D928A6" w:rsidRDefault="00584FE7" w:rsidP="00735352">
      <w:pPr>
        <w:pStyle w:val="a4"/>
      </w:pPr>
    </w:p>
    <w:p w14:paraId="5E654E35" w14:textId="396F982B" w:rsidR="00146C0C" w:rsidRPr="00B303ED" w:rsidRDefault="00D928A6" w:rsidP="007C7B01">
      <w:pPr>
        <w:pStyle w:val="a4"/>
        <w:ind w:firstLine="0"/>
        <w:jc w:val="center"/>
        <w:rPr>
          <w:rFonts w:ascii="Georgia" w:hAnsi="Georgia"/>
          <w:b/>
          <w:i/>
          <w:spacing w:val="5"/>
          <w:lang w:val="en-US"/>
        </w:rPr>
      </w:pPr>
      <w:r w:rsidRPr="00B303ED">
        <w:rPr>
          <w:rFonts w:eastAsiaTheme="minorHAnsi"/>
          <w:b/>
          <w:i/>
          <w:lang w:val="en-US" w:eastAsia="en-US"/>
        </w:rPr>
        <w:t>Using</w:t>
      </w:r>
      <w:r w:rsidRPr="00B303ED">
        <w:rPr>
          <w:rFonts w:eastAsiaTheme="minorHAnsi"/>
          <w:b/>
          <w:i/>
          <w:color w:val="0000FF"/>
          <w:lang w:val="en-US" w:eastAsia="en-US"/>
        </w:rPr>
        <w:t> </w:t>
      </w:r>
      <w:r w:rsidR="00E110F5" w:rsidRPr="00B303ED">
        <w:rPr>
          <w:rFonts w:eastAsiaTheme="minorHAnsi"/>
          <w:b/>
          <w:i/>
          <w:lang w:val="en-US" w:eastAsia="en-US"/>
        </w:rPr>
        <w:t>Microsoft</w:t>
      </w:r>
      <w:r w:rsidR="00B303ED" w:rsidRPr="00B303ED">
        <w:rPr>
          <w:rFonts w:eastAsiaTheme="minorHAnsi"/>
          <w:b/>
          <w:i/>
          <w:lang w:val="en-US" w:eastAsia="en-US"/>
        </w:rPr>
        <w:t> </w:t>
      </w:r>
      <w:r w:rsidR="00E110F5" w:rsidRPr="00B303ED">
        <w:rPr>
          <w:rFonts w:eastAsiaTheme="minorHAnsi"/>
          <w:b/>
          <w:i/>
          <w:lang w:val="en-US" w:eastAsia="en-US"/>
        </w:rPr>
        <w:t>Excel</w:t>
      </w:r>
      <w:r w:rsidRPr="00B303ED">
        <w:rPr>
          <w:rFonts w:eastAsiaTheme="minorHAnsi"/>
          <w:b/>
          <w:i/>
          <w:lang w:val="en-US" w:eastAsia="en-US"/>
        </w:rPr>
        <w:t> = </w:t>
      </w:r>
      <w:proofErr w:type="gramStart"/>
      <w:r w:rsidRPr="00B303ED">
        <w:rPr>
          <w:rFonts w:eastAsiaTheme="minorHAnsi"/>
          <w:b/>
          <w:i/>
          <w:lang w:val="en-US" w:eastAsia="en-US"/>
        </w:rPr>
        <w:t>Microsoft.Office.Interop.</w:t>
      </w:r>
      <w:r w:rsidR="00E110F5" w:rsidRPr="00B303ED">
        <w:rPr>
          <w:rFonts w:eastAsiaTheme="minorHAnsi"/>
          <w:b/>
          <w:i/>
          <w:lang w:val="en-US" w:eastAsia="en-US"/>
        </w:rPr>
        <w:t>Microsoft</w:t>
      </w:r>
      <w:proofErr w:type="gramEnd"/>
      <w:r w:rsidR="00B303ED" w:rsidRPr="00B303ED">
        <w:rPr>
          <w:rFonts w:eastAsiaTheme="minorHAnsi"/>
          <w:b/>
          <w:i/>
          <w:lang w:val="en-US" w:eastAsia="en-US"/>
        </w:rPr>
        <w:t> </w:t>
      </w:r>
      <w:r w:rsidR="00E110F5" w:rsidRPr="00B303ED">
        <w:rPr>
          <w:rFonts w:eastAsiaTheme="minorHAnsi"/>
          <w:b/>
          <w:i/>
          <w:lang w:val="en-US" w:eastAsia="en-US"/>
        </w:rPr>
        <w:t>Excel</w:t>
      </w:r>
      <w:r w:rsidRPr="00B303ED">
        <w:rPr>
          <w:rFonts w:eastAsiaTheme="minorHAnsi"/>
          <w:b/>
          <w:i/>
          <w:lang w:val="en-US" w:eastAsia="en-US"/>
        </w:rPr>
        <w:t>;</w:t>
      </w:r>
      <w:r w:rsidR="00416328" w:rsidRPr="00B303ED">
        <w:rPr>
          <w:rFonts w:ascii="Segoe UI" w:hAnsi="Segoe UI" w:cs="Segoe UI"/>
          <w:b/>
          <w:i/>
          <w:color w:val="DD1144"/>
          <w:spacing w:val="5"/>
          <w:sz w:val="18"/>
          <w:szCs w:val="18"/>
          <w:bdr w:val="single" w:sz="6" w:space="2" w:color="E1E1E8" w:frame="1"/>
          <w:shd w:val="clear" w:color="auto" w:fill="F7F7F9"/>
          <w:lang w:val="en-US"/>
        </w:rPr>
        <w:br/>
      </w:r>
    </w:p>
    <w:p w14:paraId="6F763253" w14:textId="1489304A" w:rsidR="00D928A6" w:rsidRDefault="00416328" w:rsidP="00735352">
      <w:pPr>
        <w:pStyle w:val="a4"/>
        <w:rPr>
          <w:lang w:val="en-US"/>
        </w:rPr>
      </w:pPr>
      <w:r w:rsidRPr="00D928A6">
        <w:t>Прообразом</w:t>
      </w:r>
      <w:r w:rsidRPr="00E110F5">
        <w:rPr>
          <w:lang w:val="en-US"/>
        </w:rPr>
        <w:t xml:space="preserve"> </w:t>
      </w:r>
      <w:r w:rsidR="00E110F5" w:rsidRPr="00DF25C7">
        <w:rPr>
          <w:i/>
          <w:lang w:val="en-US"/>
        </w:rPr>
        <w:t>Microsoft Excel</w:t>
      </w:r>
      <w:r w:rsidRPr="00E110F5">
        <w:rPr>
          <w:lang w:val="en-US"/>
        </w:rPr>
        <w:t xml:space="preserve"> </w:t>
      </w:r>
      <w:r w:rsidRPr="00D928A6">
        <w:t>является</w:t>
      </w:r>
      <w:r w:rsidRPr="00E110F5">
        <w:rPr>
          <w:lang w:val="en-US"/>
        </w:rPr>
        <w:t xml:space="preserve"> </w:t>
      </w:r>
      <w:r w:rsidRPr="00D928A6">
        <w:t>класс</w:t>
      </w:r>
      <w:r w:rsidRPr="00E110F5">
        <w:rPr>
          <w:lang w:val="en-US"/>
        </w:rPr>
        <w:t xml:space="preserve"> </w:t>
      </w:r>
      <w:r w:rsidRPr="00DF25C7">
        <w:rPr>
          <w:i/>
          <w:lang w:val="en-US"/>
        </w:rPr>
        <w:t>Application</w:t>
      </w:r>
      <w:r w:rsidRPr="00E110F5">
        <w:rPr>
          <w:lang w:val="en-US"/>
        </w:rPr>
        <w:t xml:space="preserve">. </w:t>
      </w:r>
      <w:r w:rsidR="00D928A6">
        <w:t>С помощью него можно переходить в класс</w:t>
      </w:r>
      <w:r w:rsidRPr="00D928A6">
        <w:t xml:space="preserve"> </w:t>
      </w:r>
      <w:proofErr w:type="spellStart"/>
      <w:r w:rsidRPr="00DF25C7">
        <w:rPr>
          <w:i/>
        </w:rPr>
        <w:t>Workbook</w:t>
      </w:r>
      <w:proofErr w:type="spellEnd"/>
      <w:r w:rsidRPr="00D928A6">
        <w:t xml:space="preserve">, который является прообразом книги </w:t>
      </w:r>
      <w:proofErr w:type="spellStart"/>
      <w:r w:rsidR="00E110F5" w:rsidRPr="00DF25C7">
        <w:rPr>
          <w:i/>
        </w:rPr>
        <w:t>Microsoft</w:t>
      </w:r>
      <w:proofErr w:type="spellEnd"/>
      <w:r w:rsidR="00E110F5" w:rsidRPr="00DF25C7">
        <w:rPr>
          <w:i/>
        </w:rPr>
        <w:t xml:space="preserve"> </w:t>
      </w:r>
      <w:proofErr w:type="spellStart"/>
      <w:r w:rsidR="00E110F5" w:rsidRPr="00DF25C7">
        <w:rPr>
          <w:i/>
        </w:rPr>
        <w:t>Excel</w:t>
      </w:r>
      <w:proofErr w:type="spellEnd"/>
      <w:r w:rsidRPr="00D928A6">
        <w:t xml:space="preserve">. Внутри книги, как и в </w:t>
      </w:r>
      <w:proofErr w:type="spellStart"/>
      <w:r w:rsidR="00E110F5" w:rsidRPr="00DF25C7">
        <w:rPr>
          <w:i/>
        </w:rPr>
        <w:t>Microsoft</w:t>
      </w:r>
      <w:proofErr w:type="spellEnd"/>
      <w:r w:rsidR="00E110F5" w:rsidRPr="00DF25C7">
        <w:rPr>
          <w:i/>
        </w:rPr>
        <w:t xml:space="preserve"> </w:t>
      </w:r>
      <w:proofErr w:type="spellStart"/>
      <w:r w:rsidR="00E110F5" w:rsidRPr="00DF25C7">
        <w:rPr>
          <w:i/>
        </w:rPr>
        <w:t>Excel</w:t>
      </w:r>
      <w:proofErr w:type="spellEnd"/>
      <w:r w:rsidRPr="00D928A6">
        <w:t xml:space="preserve"> существует листы. Для работы с ними существует класс </w:t>
      </w:r>
      <w:proofErr w:type="spellStart"/>
      <w:r w:rsidRPr="00DF25C7">
        <w:rPr>
          <w:i/>
        </w:rPr>
        <w:t>Worksheet</w:t>
      </w:r>
      <w:proofErr w:type="spellEnd"/>
      <w:r w:rsidRPr="00D928A6">
        <w:t xml:space="preserve">. Для того, чтобы работать с </w:t>
      </w:r>
      <w:proofErr w:type="spellStart"/>
      <w:r w:rsidR="00E110F5" w:rsidRPr="00DF25C7">
        <w:rPr>
          <w:i/>
        </w:rPr>
        <w:t>Microsoft</w:t>
      </w:r>
      <w:proofErr w:type="spellEnd"/>
      <w:r w:rsidR="00E110F5" w:rsidRPr="00DF25C7">
        <w:rPr>
          <w:i/>
        </w:rPr>
        <w:t xml:space="preserve"> </w:t>
      </w:r>
      <w:proofErr w:type="spellStart"/>
      <w:r w:rsidR="00E110F5" w:rsidRPr="00DF25C7">
        <w:rPr>
          <w:i/>
        </w:rPr>
        <w:t>Excel</w:t>
      </w:r>
      <w:proofErr w:type="spellEnd"/>
      <w:r w:rsidRPr="00D928A6">
        <w:t xml:space="preserve"> </w:t>
      </w:r>
      <w:r w:rsidR="00D928A6" w:rsidRPr="00D928A6">
        <w:t>необходимо</w:t>
      </w:r>
      <w:r w:rsidRPr="00D928A6">
        <w:t xml:space="preserve"> загружать листы из различных книг и обращаться</w:t>
      </w:r>
      <w:r w:rsidR="00D928A6">
        <w:t> </w:t>
      </w:r>
      <w:r w:rsidRPr="00D928A6">
        <w:t>к</w:t>
      </w:r>
      <w:r w:rsidR="00D928A6">
        <w:t> </w:t>
      </w:r>
      <w:r w:rsidRPr="00D928A6">
        <w:t>ячейкам.</w:t>
      </w:r>
      <w:r w:rsidR="00146C0C">
        <w:t xml:space="preserve"> </w:t>
      </w:r>
      <w:r w:rsidR="00146C0C" w:rsidRPr="00146C0C">
        <w:t>Первый</w:t>
      </w:r>
      <w:r w:rsidR="00146C0C" w:rsidRPr="00FE1961">
        <w:rPr>
          <w:lang w:val="en-US"/>
        </w:rPr>
        <w:t xml:space="preserve"> </w:t>
      </w:r>
      <w:r w:rsidR="00146C0C" w:rsidRPr="00146C0C">
        <w:t>лист</w:t>
      </w:r>
      <w:r w:rsidR="00146C0C" w:rsidRPr="00FE1961">
        <w:rPr>
          <w:lang w:val="en-US"/>
        </w:rPr>
        <w:t xml:space="preserve"> </w:t>
      </w:r>
      <w:r w:rsidR="00146C0C" w:rsidRPr="00146C0C">
        <w:t>присутствует</w:t>
      </w:r>
      <w:r w:rsidR="00146C0C" w:rsidRPr="00FE1961">
        <w:rPr>
          <w:lang w:val="en-US"/>
        </w:rPr>
        <w:t xml:space="preserve"> </w:t>
      </w:r>
      <w:r w:rsidR="00146C0C" w:rsidRPr="00146C0C">
        <w:t>всегда</w:t>
      </w:r>
      <w:r w:rsidR="00146C0C" w:rsidRPr="00FE1961">
        <w:rPr>
          <w:lang w:val="en-US"/>
        </w:rPr>
        <w:t>.</w:t>
      </w:r>
    </w:p>
    <w:p w14:paraId="53B56532" w14:textId="77777777" w:rsidR="00BD0AF6" w:rsidRPr="00FE1961" w:rsidRDefault="00BD0AF6" w:rsidP="00735352">
      <w:pPr>
        <w:pStyle w:val="a4"/>
        <w:rPr>
          <w:lang w:val="en-US"/>
        </w:rPr>
      </w:pPr>
    </w:p>
    <w:p w14:paraId="0232708C" w14:textId="77777777" w:rsidR="00B303ED" w:rsidRPr="00B303ED" w:rsidRDefault="00E110F5" w:rsidP="00B303ED">
      <w:pPr>
        <w:jc w:val="center"/>
        <w:rPr>
          <w:b/>
          <w:i/>
          <w:lang w:val="en-US"/>
        </w:rPr>
      </w:pPr>
      <w:r w:rsidRPr="00B303ED">
        <w:rPr>
          <w:b/>
          <w:i/>
          <w:lang w:val="en-US"/>
        </w:rPr>
        <w:t xml:space="preserve">Microsoft </w:t>
      </w:r>
      <w:proofErr w:type="spellStart"/>
      <w:proofErr w:type="gramStart"/>
      <w:r w:rsidRPr="00B303ED">
        <w:rPr>
          <w:b/>
          <w:i/>
          <w:lang w:val="en-US"/>
        </w:rPr>
        <w:t>Excel</w:t>
      </w:r>
      <w:r w:rsidR="00D928A6" w:rsidRPr="00B303ED">
        <w:rPr>
          <w:b/>
          <w:i/>
          <w:lang w:val="en-US"/>
        </w:rPr>
        <w:t>._</w:t>
      </w:r>
      <w:proofErr w:type="gramEnd"/>
      <w:r w:rsidR="00D928A6" w:rsidRPr="00B303ED">
        <w:rPr>
          <w:b/>
          <w:i/>
          <w:lang w:val="en-US"/>
        </w:rPr>
        <w:t>Application</w:t>
      </w:r>
      <w:proofErr w:type="spellEnd"/>
      <w:r w:rsidR="00D928A6" w:rsidRPr="00B303ED">
        <w:rPr>
          <w:b/>
          <w:i/>
          <w:lang w:val="en-US"/>
        </w:rPr>
        <w:t xml:space="preserve"> </w:t>
      </w:r>
      <w:proofErr w:type="spellStart"/>
      <w:r w:rsidR="00D928A6" w:rsidRPr="00B303ED">
        <w:rPr>
          <w:b/>
          <w:i/>
          <w:lang w:val="en-US"/>
        </w:rPr>
        <w:t>ObjExel</w:t>
      </w:r>
      <w:proofErr w:type="spellEnd"/>
      <w:r w:rsidR="00D928A6" w:rsidRPr="00B303ED">
        <w:rPr>
          <w:b/>
          <w:i/>
          <w:lang w:val="en-US"/>
        </w:rPr>
        <w:t xml:space="preserve"> = new </w:t>
      </w:r>
      <w:r w:rsidR="00130368" w:rsidRPr="00B303ED">
        <w:rPr>
          <w:b/>
          <w:i/>
          <w:lang w:val="en-US"/>
        </w:rPr>
        <w:t xml:space="preserve">Microsoft </w:t>
      </w:r>
      <w:proofErr w:type="spellStart"/>
      <w:r w:rsidRPr="00B303ED">
        <w:rPr>
          <w:b/>
          <w:i/>
          <w:lang w:val="en-US"/>
        </w:rPr>
        <w:t>Excel</w:t>
      </w:r>
      <w:r w:rsidR="00B303ED">
        <w:rPr>
          <w:b/>
          <w:i/>
          <w:lang w:val="en-US"/>
        </w:rPr>
        <w:t>.Application</w:t>
      </w:r>
      <w:proofErr w:type="spellEnd"/>
      <w:r w:rsidR="00B303ED">
        <w:rPr>
          <w:b/>
          <w:i/>
          <w:lang w:val="en-US"/>
        </w:rPr>
        <w:t>();</w:t>
      </w:r>
    </w:p>
    <w:p w14:paraId="174CA3AB" w14:textId="64146CA5" w:rsidR="00130368" w:rsidRPr="00B303ED" w:rsidRDefault="00130368" w:rsidP="00B303ED">
      <w:pPr>
        <w:jc w:val="center"/>
        <w:rPr>
          <w:b/>
          <w:i/>
          <w:lang w:val="en-US"/>
        </w:rPr>
      </w:pPr>
      <w:proofErr w:type="spellStart"/>
      <w:r w:rsidRPr="00B303ED">
        <w:rPr>
          <w:b/>
          <w:i/>
          <w:lang w:val="en-US"/>
        </w:rPr>
        <w:t>Microsoft</w:t>
      </w:r>
      <w:r w:rsidR="00E110F5" w:rsidRPr="00B303ED">
        <w:rPr>
          <w:b/>
          <w:i/>
          <w:lang w:val="en-US"/>
        </w:rPr>
        <w:t>Excel</w:t>
      </w:r>
      <w:r w:rsidR="00D928A6" w:rsidRPr="00B303ED">
        <w:rPr>
          <w:b/>
          <w:i/>
          <w:lang w:val="en-US"/>
        </w:rPr>
        <w:t>.Workbook</w:t>
      </w:r>
      <w:proofErr w:type="spellEnd"/>
      <w:r w:rsidR="00290A33" w:rsidRPr="00B303ED">
        <w:rPr>
          <w:b/>
          <w:i/>
          <w:lang w:val="en-US"/>
        </w:rPr>
        <w:t> </w:t>
      </w:r>
      <w:proofErr w:type="spellStart"/>
      <w:proofErr w:type="gramStart"/>
      <w:r w:rsidR="00D928A6" w:rsidRPr="00B303ED">
        <w:rPr>
          <w:b/>
          <w:i/>
          <w:lang w:val="en-US"/>
        </w:rPr>
        <w:t>ObjWorkBook</w:t>
      </w:r>
      <w:proofErr w:type="spellEnd"/>
      <w:r w:rsidRPr="00B303ED">
        <w:rPr>
          <w:b/>
          <w:i/>
          <w:lang w:val="en-US"/>
        </w:rPr>
        <w:t xml:space="preserve"> </w:t>
      </w:r>
      <w:r w:rsidR="00290A33" w:rsidRPr="00B303ED">
        <w:rPr>
          <w:b/>
          <w:i/>
          <w:lang w:val="en-US"/>
        </w:rPr>
        <w:t> </w:t>
      </w:r>
      <w:r w:rsidR="00D928A6" w:rsidRPr="00B303ED">
        <w:rPr>
          <w:b/>
          <w:i/>
          <w:lang w:val="en-US"/>
        </w:rPr>
        <w:t>=</w:t>
      </w:r>
      <w:proofErr w:type="gramEnd"/>
    </w:p>
    <w:p w14:paraId="4C2E6392" w14:textId="268E4E1E" w:rsidR="00D928A6" w:rsidRPr="00B303ED" w:rsidRDefault="00D928A6" w:rsidP="00B303ED">
      <w:pPr>
        <w:jc w:val="center"/>
        <w:rPr>
          <w:b/>
          <w:i/>
          <w:lang w:val="en-US"/>
        </w:rPr>
      </w:pPr>
      <w:proofErr w:type="spellStart"/>
      <w:proofErr w:type="gramStart"/>
      <w:r w:rsidRPr="00B303ED">
        <w:rPr>
          <w:b/>
          <w:i/>
          <w:lang w:val="en-US"/>
        </w:rPr>
        <w:t>ObjExel.Workbooks.Add</w:t>
      </w:r>
      <w:proofErr w:type="spellEnd"/>
      <w:proofErr w:type="gramEnd"/>
      <w:r w:rsidRPr="00B303ED">
        <w:rPr>
          <w:b/>
          <w:i/>
          <w:lang w:val="en-US"/>
        </w:rPr>
        <w:t>(</w:t>
      </w:r>
      <w:proofErr w:type="spellStart"/>
      <w:r w:rsidRPr="00B303ED">
        <w:rPr>
          <w:b/>
          <w:i/>
          <w:lang w:val="en-US"/>
        </w:rPr>
        <w:t>Missing.Value</w:t>
      </w:r>
      <w:proofErr w:type="spellEnd"/>
      <w:r w:rsidRPr="00B303ED">
        <w:rPr>
          <w:b/>
          <w:i/>
          <w:lang w:val="en-US"/>
        </w:rPr>
        <w:t>)</w:t>
      </w:r>
    </w:p>
    <w:p w14:paraId="2AAEAFB5" w14:textId="534CC6A1" w:rsidR="00D928A6" w:rsidRDefault="00E110F5" w:rsidP="00B303ED">
      <w:pPr>
        <w:jc w:val="center"/>
        <w:rPr>
          <w:b/>
          <w:i/>
          <w:lang w:val="en-US"/>
        </w:rPr>
      </w:pPr>
      <w:r w:rsidRPr="00B303ED">
        <w:rPr>
          <w:b/>
          <w:i/>
          <w:lang w:val="en-US"/>
        </w:rPr>
        <w:t xml:space="preserve">Microsoft </w:t>
      </w:r>
      <w:proofErr w:type="spellStart"/>
      <w:r w:rsidRPr="00B303ED">
        <w:rPr>
          <w:b/>
          <w:i/>
          <w:lang w:val="en-US"/>
        </w:rPr>
        <w:t>Excel</w:t>
      </w:r>
      <w:r w:rsidR="00D928A6" w:rsidRPr="00B303ED">
        <w:rPr>
          <w:b/>
          <w:i/>
          <w:lang w:val="en-US"/>
        </w:rPr>
        <w:t>.Worksheet</w:t>
      </w:r>
      <w:proofErr w:type="spellEnd"/>
      <w:r w:rsidR="00D928A6" w:rsidRPr="00B303ED">
        <w:rPr>
          <w:b/>
          <w:i/>
          <w:lang w:val="en-US"/>
        </w:rPr>
        <w:t xml:space="preserve"> </w:t>
      </w:r>
      <w:proofErr w:type="spellStart"/>
      <w:r w:rsidR="00D928A6" w:rsidRPr="00B303ED">
        <w:rPr>
          <w:b/>
          <w:i/>
          <w:lang w:val="en-US"/>
        </w:rPr>
        <w:t>ObjWorkSheet</w:t>
      </w:r>
      <w:proofErr w:type="spellEnd"/>
      <w:r w:rsidR="00D928A6" w:rsidRPr="00B303ED">
        <w:rPr>
          <w:b/>
          <w:i/>
          <w:lang w:val="en-US"/>
        </w:rPr>
        <w:t xml:space="preserve"> = </w:t>
      </w:r>
      <w:proofErr w:type="spellStart"/>
      <w:r w:rsidR="00D928A6" w:rsidRPr="00B303ED">
        <w:rPr>
          <w:b/>
          <w:i/>
          <w:lang w:val="en-US"/>
        </w:rPr>
        <w:t>ObjWorkBook.Sheets</w:t>
      </w:r>
      <w:proofErr w:type="spellEnd"/>
      <w:r w:rsidR="00D928A6" w:rsidRPr="00B303ED">
        <w:rPr>
          <w:b/>
          <w:i/>
          <w:lang w:val="en-US"/>
        </w:rPr>
        <w:t>[1];</w:t>
      </w:r>
    </w:p>
    <w:p w14:paraId="70F80DF2" w14:textId="77777777" w:rsidR="00BD0AF6" w:rsidRPr="00B303ED" w:rsidRDefault="00BD0AF6" w:rsidP="00B303ED">
      <w:pPr>
        <w:jc w:val="center"/>
        <w:rPr>
          <w:b/>
          <w:i/>
          <w:lang w:val="en-US"/>
        </w:rPr>
      </w:pPr>
    </w:p>
    <w:p w14:paraId="0A977A2A" w14:textId="0AB4A1A5" w:rsidR="00146C0C" w:rsidRPr="00146C0C" w:rsidRDefault="00146C0C" w:rsidP="00735352">
      <w:pPr>
        <w:pStyle w:val="a4"/>
      </w:pPr>
      <w:r w:rsidRPr="00146C0C">
        <w:t xml:space="preserve">Для экономии ресурсов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="00DF25C7">
        <w:rPr>
          <w:i/>
        </w:rPr>
        <w:t xml:space="preserve"> </w:t>
      </w:r>
      <w:r w:rsidR="00DF25C7">
        <w:t>–</w:t>
      </w:r>
      <w:r w:rsidR="00130368" w:rsidRPr="00130368">
        <w:t xml:space="preserve"> </w:t>
      </w:r>
      <w:r w:rsidRPr="00146C0C">
        <w:t>приложение делается невидимым</w:t>
      </w:r>
    </w:p>
    <w:p w14:paraId="703654B4" w14:textId="0B093369" w:rsidR="00146C0C" w:rsidRPr="00B303ED" w:rsidRDefault="00146C0C" w:rsidP="00B303ED">
      <w:pPr>
        <w:jc w:val="center"/>
        <w:rPr>
          <w:b/>
          <w:i/>
        </w:rPr>
      </w:pPr>
      <w:proofErr w:type="spellStart"/>
      <w:r w:rsidRPr="00B303ED">
        <w:rPr>
          <w:b/>
          <w:i/>
          <w:lang w:val="en-US"/>
        </w:rPr>
        <w:t>Obj</w:t>
      </w:r>
      <w:r w:rsidR="00E110F5" w:rsidRPr="00B303ED">
        <w:rPr>
          <w:b/>
          <w:i/>
          <w:lang w:val="en-US"/>
        </w:rPr>
        <w:t>Microsoft</w:t>
      </w:r>
      <w:proofErr w:type="spellEnd"/>
      <w:r w:rsidR="00E110F5" w:rsidRPr="00B303ED">
        <w:rPr>
          <w:b/>
          <w:i/>
        </w:rPr>
        <w:t xml:space="preserve"> </w:t>
      </w:r>
      <w:r w:rsidR="00E110F5" w:rsidRPr="00B303ED">
        <w:rPr>
          <w:b/>
          <w:i/>
          <w:lang w:val="en-US"/>
        </w:rPr>
        <w:t>Excel</w:t>
      </w:r>
      <w:r w:rsidRPr="00B303ED">
        <w:rPr>
          <w:b/>
          <w:i/>
        </w:rPr>
        <w:t>.</w:t>
      </w:r>
      <w:r w:rsidRPr="00B303ED">
        <w:rPr>
          <w:b/>
          <w:i/>
          <w:lang w:val="en-US"/>
        </w:rPr>
        <w:t>Visible</w:t>
      </w:r>
      <w:r w:rsidRPr="00B303ED">
        <w:rPr>
          <w:b/>
          <w:i/>
        </w:rPr>
        <w:t xml:space="preserve"> = </w:t>
      </w:r>
      <w:r w:rsidRPr="00B303ED">
        <w:rPr>
          <w:b/>
          <w:i/>
          <w:lang w:val="en-US"/>
        </w:rPr>
        <w:t>false</w:t>
      </w:r>
      <w:r w:rsidRPr="00B303ED">
        <w:rPr>
          <w:b/>
          <w:i/>
        </w:rPr>
        <w:t>;</w:t>
      </w:r>
    </w:p>
    <w:p w14:paraId="6F5C671D" w14:textId="77777777" w:rsidR="00146C0C" w:rsidRPr="00146C0C" w:rsidRDefault="00146C0C" w:rsidP="00735352"/>
    <w:p w14:paraId="001329F8" w14:textId="4E453010" w:rsidR="00146C0C" w:rsidRDefault="00D928A6" w:rsidP="00735352">
      <w:pPr>
        <w:rPr>
          <w:b/>
        </w:rPr>
      </w:pPr>
      <w:r w:rsidRPr="00146C0C">
        <w:lastRenderedPageBreak/>
        <w:t>Дл</w:t>
      </w:r>
      <w:r w:rsidR="00146C0C" w:rsidRPr="00146C0C">
        <w:t>я того, чтобы сохранить изменения в электронной таблице используется</w:t>
      </w:r>
      <w:r w:rsidR="00B303ED">
        <w:t> </w:t>
      </w:r>
      <w:r w:rsidR="00146C0C" w:rsidRPr="00146C0C">
        <w:t>метод</w:t>
      </w:r>
      <w:r w:rsidR="0019383C">
        <w:t> </w:t>
      </w:r>
      <w:proofErr w:type="spellStart"/>
      <w:r w:rsidRPr="00130368">
        <w:rPr>
          <w:i/>
        </w:rPr>
        <w:t>Save</w:t>
      </w:r>
      <w:r w:rsidR="00146C0C" w:rsidRPr="00130368">
        <w:rPr>
          <w:i/>
        </w:rPr>
        <w:t>As</w:t>
      </w:r>
      <w:proofErr w:type="spellEnd"/>
      <w:r w:rsidR="00146C0C" w:rsidRPr="00146C0C">
        <w:t>:</w:t>
      </w:r>
      <w:r w:rsidR="00416328" w:rsidRPr="00146C0C">
        <w:br/>
      </w:r>
      <w:r w:rsidR="00416328" w:rsidRPr="00146C0C">
        <w:br/>
      </w:r>
      <w:r w:rsidR="00146C0C">
        <w:rPr>
          <w:b/>
        </w:rPr>
        <w:t xml:space="preserve">                      </w:t>
      </w:r>
      <w:r w:rsidR="00146C0C" w:rsidRPr="00130368">
        <w:rPr>
          <w:b/>
          <w:i/>
        </w:rPr>
        <w:t xml:space="preserve">                        </w:t>
      </w:r>
      <w:proofErr w:type="spellStart"/>
      <w:r w:rsidR="00146C0C" w:rsidRPr="00130368">
        <w:rPr>
          <w:b/>
          <w:i/>
          <w:lang w:val="en-US"/>
        </w:rPr>
        <w:t>ObjWorkBook</w:t>
      </w:r>
      <w:proofErr w:type="spellEnd"/>
      <w:r w:rsidR="00146C0C" w:rsidRPr="00130368">
        <w:rPr>
          <w:b/>
          <w:i/>
        </w:rPr>
        <w:t>.</w:t>
      </w:r>
      <w:proofErr w:type="spellStart"/>
      <w:r w:rsidR="00146C0C" w:rsidRPr="00130368">
        <w:rPr>
          <w:b/>
          <w:i/>
          <w:lang w:val="en-US"/>
        </w:rPr>
        <w:t>SaveAs</w:t>
      </w:r>
      <w:proofErr w:type="spellEnd"/>
      <w:r w:rsidR="00146C0C" w:rsidRPr="00130368">
        <w:rPr>
          <w:b/>
          <w:i/>
        </w:rPr>
        <w:t>()</w:t>
      </w:r>
    </w:p>
    <w:p w14:paraId="37772942" w14:textId="77777777" w:rsidR="00584FE7" w:rsidRDefault="00584FE7" w:rsidP="00E80383"/>
    <w:p w14:paraId="1A812308" w14:textId="17DA3D06" w:rsidR="00600A19" w:rsidRPr="00600A19" w:rsidRDefault="00C1743F" w:rsidP="00E80383">
      <w:r w:rsidRPr="00C1743F">
        <w:t>При создании программного обеспечения для создания электронного журнала ис</w:t>
      </w:r>
      <w:r>
        <w:t>пользовалось несколько процедур</w:t>
      </w:r>
      <w:r w:rsidR="00600A19">
        <w:t>.</w:t>
      </w:r>
    </w:p>
    <w:p w14:paraId="099EA814" w14:textId="7604BEBA" w:rsidR="00C1743F" w:rsidRPr="00600A19" w:rsidRDefault="00E110F5" w:rsidP="00600A19">
      <w:pPr>
        <w:pStyle w:val="a0"/>
        <w:numPr>
          <w:ilvl w:val="0"/>
          <w:numId w:val="46"/>
        </w:numPr>
        <w:rPr>
          <w:lang w:val="en-US"/>
        </w:rPr>
      </w:pPr>
      <w:proofErr w:type="spellStart"/>
      <w:r w:rsidRPr="00600A19">
        <w:rPr>
          <w:i/>
        </w:rPr>
        <w:t>Microsoft</w:t>
      </w:r>
      <w:proofErr w:type="spellEnd"/>
      <w:r w:rsidRPr="00600A19">
        <w:rPr>
          <w:i/>
        </w:rPr>
        <w:t xml:space="preserve"> </w:t>
      </w:r>
      <w:proofErr w:type="spellStart"/>
      <w:r w:rsidRPr="00600A19">
        <w:rPr>
          <w:i/>
        </w:rPr>
        <w:t>Excel</w:t>
      </w:r>
      <w:r w:rsidR="00C1743F" w:rsidRPr="00600A19">
        <w:rPr>
          <w:i/>
        </w:rPr>
        <w:t>CellTranslator</w:t>
      </w:r>
      <w:proofErr w:type="spellEnd"/>
    </w:p>
    <w:p w14:paraId="09D7C926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5727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5727F0">
        <w:rPr>
          <w:rFonts w:ascii="Consolas" w:eastAsiaTheme="minorHAnsi" w:hAnsi="Consolas" w:cs="Consolas"/>
          <w:b/>
          <w:color w:val="000000"/>
          <w:sz w:val="24"/>
          <w:szCs w:val="24"/>
          <w:lang w:val="en-US" w:eastAsia="en-US"/>
        </w:rPr>
        <w:t xml:space="preserve">       </w:t>
      </w: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public static string </w:t>
      </w:r>
      <w:proofErr w:type="spellStart"/>
      <w:proofErr w:type="gramStart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ExcelCellTranslator</w:t>
      </w:r>
      <w:proofErr w:type="spellEnd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(</w:t>
      </w:r>
      <w:proofErr w:type="gramEnd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int </w:t>
      </w:r>
      <w:proofErr w:type="spellStart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i</w:t>
      </w:r>
      <w:proofErr w:type="spellEnd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, int j)</w:t>
      </w:r>
    </w:p>
    <w:p w14:paraId="364C6C14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{</w:t>
      </w:r>
    </w:p>
    <w:p w14:paraId="2CDB1ABA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string cell = "";</w:t>
      </w:r>
    </w:p>
    <w:p w14:paraId="6C9D14C7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int x;</w:t>
      </w:r>
    </w:p>
    <w:p w14:paraId="613313DF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int lose;</w:t>
      </w:r>
    </w:p>
    <w:p w14:paraId="7F8E3C55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</w:p>
    <w:p w14:paraId="0EAD7F6B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x = j;</w:t>
      </w:r>
    </w:p>
    <w:p w14:paraId="30FDECFC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if (x &lt; 16384)</w:t>
      </w:r>
    </w:p>
    <w:p w14:paraId="18795378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{</w:t>
      </w:r>
    </w:p>
    <w:p w14:paraId="0183E6DC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lose = (x - 1) / 676;</w:t>
      </w:r>
    </w:p>
    <w:p w14:paraId="3C3C253E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if (lose &gt; 0)</w:t>
      </w:r>
    </w:p>
    <w:p w14:paraId="6A6D9284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{</w:t>
      </w:r>
    </w:p>
    <w:p w14:paraId="089AB2D7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+= Alphabet(lose);</w:t>
      </w:r>
    </w:p>
    <w:p w14:paraId="31CB9043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x = x - (26 * lose);</w:t>
      </w:r>
    </w:p>
    <w:p w14:paraId="696A2FFB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}</w:t>
      </w:r>
    </w:p>
    <w:p w14:paraId="29BFA1A0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ell += Alphabet(x);</w:t>
      </w:r>
    </w:p>
    <w:p w14:paraId="37A8511D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}</w:t>
      </w:r>
    </w:p>
    <w:p w14:paraId="4F3CA525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else</w:t>
      </w:r>
    </w:p>
    <w:p w14:paraId="64984D96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{</w:t>
      </w:r>
    </w:p>
    <w:p w14:paraId="41E568D5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ell += "XFD";</w:t>
      </w:r>
    </w:p>
    <w:p w14:paraId="18F37817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}</w:t>
      </w:r>
    </w:p>
    <w:p w14:paraId="4F52D37C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cell += </w:t>
      </w:r>
      <w:proofErr w:type="spellStart"/>
      <w:proofErr w:type="gramStart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i.ToString</w:t>
      </w:r>
      <w:proofErr w:type="spellEnd"/>
      <w:proofErr w:type="gramEnd"/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();</w:t>
      </w:r>
    </w:p>
    <w:p w14:paraId="378820AD" w14:textId="77777777" w:rsidR="00600A19" w:rsidRPr="0003149B" w:rsidRDefault="00600A19" w:rsidP="00600A19">
      <w:pPr>
        <w:autoSpaceDE w:val="0"/>
        <w:autoSpaceDN w:val="0"/>
        <w:adjustRightInd w:val="0"/>
        <w:spacing w:before="0" w:after="0" w:line="240" w:lineRule="auto"/>
        <w:ind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03149B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}</w:t>
      </w:r>
    </w:p>
    <w:p w14:paraId="370E60DD" w14:textId="77777777" w:rsidR="00600A19" w:rsidRPr="00600A19" w:rsidRDefault="00600A19" w:rsidP="00E80383">
      <w:pPr>
        <w:rPr>
          <w:lang w:val="en-US"/>
        </w:rPr>
      </w:pPr>
    </w:p>
    <w:p w14:paraId="5B053F2B" w14:textId="77777777" w:rsidR="00600A19" w:rsidRDefault="00E110F5" w:rsidP="00735352">
      <w:pPr>
        <w:rPr>
          <w:i/>
        </w:rPr>
      </w:pPr>
      <w:r w:rsidRPr="00600A19">
        <w:rPr>
          <w:i/>
          <w:lang w:val="en-US"/>
        </w:rPr>
        <w:t xml:space="preserve">Microsoft </w:t>
      </w:r>
      <w:proofErr w:type="spellStart"/>
      <w:proofErr w:type="gramStart"/>
      <w:r w:rsidRPr="00600A19">
        <w:rPr>
          <w:i/>
          <w:lang w:val="en-US"/>
        </w:rPr>
        <w:t>Excel</w:t>
      </w:r>
      <w:r w:rsidR="00C1743F" w:rsidRPr="00600A19">
        <w:rPr>
          <w:i/>
          <w:lang w:val="en-US"/>
        </w:rPr>
        <w:t>CellTranslator</w:t>
      </w:r>
      <w:proofErr w:type="spellEnd"/>
      <w:r w:rsidR="00C1743F" w:rsidRPr="00600A19">
        <w:rPr>
          <w:i/>
          <w:lang w:val="en-US"/>
        </w:rPr>
        <w:t>(</w:t>
      </w:r>
      <w:proofErr w:type="gramEnd"/>
      <w:r w:rsidR="00C1743F" w:rsidRPr="00600A19">
        <w:rPr>
          <w:i/>
          <w:lang w:val="en-US"/>
        </w:rPr>
        <w:t>) -</w:t>
      </w:r>
      <w:r w:rsidR="00C1743F" w:rsidRPr="00600A19">
        <w:rPr>
          <w:lang w:val="en-US"/>
        </w:rPr>
        <w:t xml:space="preserve">  </w:t>
      </w:r>
      <w:r w:rsidR="00C1743F" w:rsidRPr="00C1743F">
        <w:t>возвращает</w:t>
      </w:r>
      <w:r w:rsidR="00C1743F" w:rsidRPr="00600A19">
        <w:rPr>
          <w:lang w:val="en-US"/>
        </w:rPr>
        <w:t xml:space="preserve"> </w:t>
      </w:r>
      <w:r w:rsidR="00C1743F" w:rsidRPr="00C1743F">
        <w:t>строку</w:t>
      </w:r>
      <w:r w:rsidR="00C1743F" w:rsidRPr="00600A19">
        <w:rPr>
          <w:lang w:val="en-US"/>
        </w:rPr>
        <w:t xml:space="preserve"> </w:t>
      </w:r>
      <w:r w:rsidR="00C1743F" w:rsidRPr="00C1743F">
        <w:t>формата</w:t>
      </w:r>
      <w:r w:rsidR="00C1743F" w:rsidRPr="00600A19">
        <w:rPr>
          <w:lang w:val="en-US"/>
        </w:rPr>
        <w:t xml:space="preserve">. </w:t>
      </w:r>
      <w:r w:rsidR="00C1743F" w:rsidRPr="00C1743F">
        <w:t>Данная</w:t>
      </w:r>
      <w:r w:rsidR="00C1743F" w:rsidRPr="00600A19">
        <w:t xml:space="preserve"> </w:t>
      </w:r>
      <w:r w:rsidR="00C1743F" w:rsidRPr="00C1743F">
        <w:t>функция</w:t>
      </w:r>
      <w:r w:rsidR="00C1743F" w:rsidRPr="00600A19">
        <w:t xml:space="preserve"> </w:t>
      </w:r>
      <w:r w:rsidR="00C1743F" w:rsidRPr="00C1743F">
        <w:t>содержит</w:t>
      </w:r>
      <w:r w:rsidR="00C1743F" w:rsidRPr="00600A19">
        <w:t xml:space="preserve"> </w:t>
      </w:r>
      <w:r w:rsidR="00C1743F" w:rsidRPr="00C1743F">
        <w:t>вложенную</w:t>
      </w:r>
      <w:r w:rsidR="00C1743F" w:rsidRPr="00600A19">
        <w:t xml:space="preserve"> </w:t>
      </w:r>
      <w:r w:rsidR="00C1743F" w:rsidRPr="00C1743F">
        <w:t>функцию</w:t>
      </w:r>
      <w:r w:rsidR="00C1743F" w:rsidRPr="00600A19">
        <w:t xml:space="preserve"> </w:t>
      </w:r>
      <w:r w:rsidR="00C1743F" w:rsidRPr="00600A19">
        <w:rPr>
          <w:i/>
          <w:lang w:val="en-US"/>
        </w:rPr>
        <w:t>Alphabet</w:t>
      </w:r>
      <w:r w:rsidR="00600A19">
        <w:rPr>
          <w:i/>
        </w:rPr>
        <w:t>.</w:t>
      </w:r>
    </w:p>
    <w:p w14:paraId="56227935" w14:textId="77777777" w:rsidR="007E3696" w:rsidRDefault="007E3696" w:rsidP="00735352">
      <w:pPr>
        <w:rPr>
          <w:i/>
        </w:rPr>
      </w:pPr>
    </w:p>
    <w:p w14:paraId="0390BB74" w14:textId="77777777" w:rsidR="007E3696" w:rsidRDefault="007E3696" w:rsidP="00735352">
      <w:pPr>
        <w:rPr>
          <w:i/>
        </w:rPr>
      </w:pPr>
    </w:p>
    <w:p w14:paraId="6273F268" w14:textId="77777777" w:rsidR="007E3696" w:rsidRDefault="007E3696" w:rsidP="00735352">
      <w:pPr>
        <w:rPr>
          <w:i/>
        </w:rPr>
      </w:pPr>
    </w:p>
    <w:p w14:paraId="15277280" w14:textId="77777777" w:rsidR="007E3696" w:rsidRDefault="007E3696" w:rsidP="00735352">
      <w:pPr>
        <w:rPr>
          <w:i/>
        </w:rPr>
      </w:pPr>
    </w:p>
    <w:p w14:paraId="3A3F1F8E" w14:textId="22AA627B" w:rsidR="00600A19" w:rsidRDefault="00600A19" w:rsidP="00600A19">
      <w:pPr>
        <w:pStyle w:val="a0"/>
        <w:numPr>
          <w:ilvl w:val="0"/>
          <w:numId w:val="46"/>
        </w:numPr>
        <w:rPr>
          <w:i/>
        </w:rPr>
      </w:pPr>
      <w:r w:rsidRPr="00600A19">
        <w:rPr>
          <w:i/>
          <w:lang w:val="en-US"/>
        </w:rPr>
        <w:lastRenderedPageBreak/>
        <w:t>Alphabet</w:t>
      </w:r>
    </w:p>
    <w:p w14:paraId="5729E422" w14:textId="77777777" w:rsidR="00BA4555" w:rsidRPr="00BA4555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BA4555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public static string </w:t>
      </w:r>
      <w:proofErr w:type="gramStart"/>
      <w:r w:rsidRPr="00BA4555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Alphabet(</w:t>
      </w:r>
      <w:proofErr w:type="gramEnd"/>
      <w:r w:rsidRPr="00BA4555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int Num)</w:t>
      </w:r>
    </w:p>
    <w:p w14:paraId="7D21CD61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BA4555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</w:t>
      </w: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{</w:t>
      </w:r>
    </w:p>
    <w:p w14:paraId="14D10B0F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string cell = "";</w:t>
      </w:r>
    </w:p>
    <w:p w14:paraId="32A20BDA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switch (Num)</w:t>
      </w:r>
    </w:p>
    <w:p w14:paraId="0DAD7607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{</w:t>
      </w:r>
    </w:p>
    <w:p w14:paraId="52959720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1:</w:t>
      </w:r>
    </w:p>
    <w:p w14:paraId="4FD38363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A";</w:t>
      </w:r>
    </w:p>
    <w:p w14:paraId="006441DD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213F670C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2:</w:t>
      </w:r>
    </w:p>
    <w:p w14:paraId="1860EDD6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B";</w:t>
      </w:r>
    </w:p>
    <w:p w14:paraId="5990EEA0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281F5FB2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3:</w:t>
      </w:r>
    </w:p>
    <w:p w14:paraId="56A6F4E6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C";</w:t>
      </w:r>
    </w:p>
    <w:p w14:paraId="5E0DEF19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579A803A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4:</w:t>
      </w:r>
    </w:p>
    <w:p w14:paraId="5D360B5C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D";</w:t>
      </w:r>
    </w:p>
    <w:p w14:paraId="7D5E9D89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31CE9E29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5:</w:t>
      </w:r>
    </w:p>
    <w:p w14:paraId="5E965B71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E";</w:t>
      </w:r>
    </w:p>
    <w:p w14:paraId="493EE201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0C71260B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6:</w:t>
      </w:r>
    </w:p>
    <w:p w14:paraId="6BCD3A20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F";</w:t>
      </w:r>
    </w:p>
    <w:p w14:paraId="3B3BDE6D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02D0DEBB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7:</w:t>
      </w:r>
    </w:p>
    <w:p w14:paraId="21FD6B53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G";</w:t>
      </w:r>
    </w:p>
    <w:p w14:paraId="120B1C42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4F47D6EF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8:</w:t>
      </w:r>
    </w:p>
    <w:p w14:paraId="120D6931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H";</w:t>
      </w:r>
    </w:p>
    <w:p w14:paraId="27893287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55642196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9:</w:t>
      </w:r>
    </w:p>
    <w:p w14:paraId="7D694856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I";</w:t>
      </w:r>
    </w:p>
    <w:p w14:paraId="4B090B12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34FA86BC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10:</w:t>
      </w:r>
    </w:p>
    <w:p w14:paraId="0A0FA1EF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J";</w:t>
      </w:r>
    </w:p>
    <w:p w14:paraId="14C3F3D1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;</w:t>
      </w:r>
    </w:p>
    <w:p w14:paraId="3C6D4FEC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case 11:</w:t>
      </w:r>
    </w:p>
    <w:p w14:paraId="489FF703" w14:textId="77777777" w:rsidR="00BA4555" w:rsidRPr="00926B6C" w:rsidRDefault="00BA4555" w:rsidP="00BA4555">
      <w:pPr>
        <w:autoSpaceDE w:val="0"/>
        <w:autoSpaceDN w:val="0"/>
        <w:adjustRightInd w:val="0"/>
        <w:spacing w:before="0" w:after="0" w:line="240" w:lineRule="auto"/>
        <w:ind w:left="435" w:firstLine="0"/>
        <w:contextualSpacing w:val="0"/>
        <w:jc w:val="left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cell = "K";</w:t>
      </w:r>
    </w:p>
    <w:p w14:paraId="17D2F1F6" w14:textId="3BD4059B" w:rsidR="00BA4555" w:rsidRPr="00E63795" w:rsidRDefault="00BA4555" w:rsidP="00BA4555">
      <w:pPr>
        <w:ind w:left="435" w:firstLine="0"/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</w:pPr>
      <w:r w:rsidRPr="00926B6C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 xml:space="preserve">                    break</w:t>
      </w:r>
      <w:r w:rsidRPr="00E63795">
        <w:rPr>
          <w:rFonts w:ascii="Consolas" w:eastAsiaTheme="minorHAnsi" w:hAnsi="Consolas" w:cs="Consolas"/>
          <w:b/>
          <w:i/>
          <w:sz w:val="24"/>
          <w:szCs w:val="24"/>
          <w:lang w:val="en-US" w:eastAsia="en-US"/>
        </w:rPr>
        <w:t>;</w:t>
      </w:r>
    </w:p>
    <w:p w14:paraId="6803BFC7" w14:textId="77777777" w:rsidR="00BA4555" w:rsidRPr="00E63795" w:rsidRDefault="00BA4555" w:rsidP="00BA4555">
      <w:pPr>
        <w:ind w:left="435" w:firstLine="0"/>
        <w:rPr>
          <w:b/>
          <w:i/>
          <w:sz w:val="24"/>
          <w:szCs w:val="24"/>
          <w:lang w:val="en-US"/>
        </w:rPr>
      </w:pPr>
    </w:p>
    <w:p w14:paraId="4CBA72FF" w14:textId="72E1303F" w:rsidR="00C1743F" w:rsidRPr="00600A19" w:rsidRDefault="00600A19" w:rsidP="00735352">
      <w:r w:rsidRPr="00600A19">
        <w:rPr>
          <w:i/>
          <w:lang w:val="en-US"/>
        </w:rPr>
        <w:t>Alphabet</w:t>
      </w:r>
      <w:r w:rsidRPr="00C1743F">
        <w:t xml:space="preserve"> </w:t>
      </w:r>
      <w:r w:rsidR="00C1743F" w:rsidRPr="00C1743F">
        <w:t>о</w:t>
      </w:r>
      <w:r>
        <w:t xml:space="preserve">пределяет </w:t>
      </w:r>
      <w:r w:rsidR="00C1743F" w:rsidRPr="00C1743F">
        <w:t>буквы</w:t>
      </w:r>
      <w:r w:rsidR="00C1743F" w:rsidRPr="00600A19">
        <w:t xml:space="preserve"> </w:t>
      </w:r>
      <w:r w:rsidR="00C1743F" w:rsidRPr="00C1743F">
        <w:t>латинского</w:t>
      </w:r>
      <w:r w:rsidR="00C1743F" w:rsidRPr="00600A19">
        <w:t xml:space="preserve"> </w:t>
      </w:r>
      <w:r w:rsidR="00C1743F" w:rsidRPr="00C1743F">
        <w:t>алфавита</w:t>
      </w:r>
      <w:r w:rsidR="00C1743F" w:rsidRPr="00600A19">
        <w:t xml:space="preserve"> </w:t>
      </w:r>
      <w:r w:rsidR="00C1743F" w:rsidRPr="00C1743F">
        <w:t>по</w:t>
      </w:r>
      <w:r w:rsidR="00BA4555">
        <w:t xml:space="preserve"> их</w:t>
      </w:r>
      <w:r w:rsidR="00C1743F" w:rsidRPr="00600A19">
        <w:t xml:space="preserve"> </w:t>
      </w:r>
      <w:r w:rsidR="00C1743F" w:rsidRPr="00C1743F">
        <w:t>численному</w:t>
      </w:r>
      <w:r w:rsidR="00C1743F" w:rsidRPr="00600A19">
        <w:t xml:space="preserve"> </w:t>
      </w:r>
      <w:r w:rsidR="00C1743F" w:rsidRPr="00C1743F">
        <w:t>значению</w:t>
      </w:r>
      <w:r w:rsidR="00C1743F" w:rsidRPr="00600A19">
        <w:t>.</w:t>
      </w:r>
    </w:p>
    <w:p w14:paraId="1C304E7E" w14:textId="18002C0E" w:rsidR="00C1743F" w:rsidRPr="00F2664E" w:rsidRDefault="00C1743F" w:rsidP="007E3696">
      <w:pPr>
        <w:pStyle w:val="a4"/>
        <w:rPr>
          <w:lang w:val="en-US"/>
        </w:rPr>
      </w:pPr>
      <w:r w:rsidRPr="00C1743F">
        <w:t>Например</w:t>
      </w:r>
      <w:r w:rsidRPr="00F2664E">
        <w:rPr>
          <w:lang w:val="en-US"/>
        </w:rPr>
        <w:t xml:space="preserve">, </w:t>
      </w:r>
      <w:r w:rsidR="00E110F5" w:rsidRPr="00600A19">
        <w:rPr>
          <w:i/>
          <w:lang w:val="en-US"/>
        </w:rPr>
        <w:t xml:space="preserve">Microsoft </w:t>
      </w:r>
      <w:proofErr w:type="spellStart"/>
      <w:proofErr w:type="gramStart"/>
      <w:r w:rsidR="00E110F5" w:rsidRPr="00600A19">
        <w:rPr>
          <w:i/>
          <w:lang w:val="en-US"/>
        </w:rPr>
        <w:t>Excel</w:t>
      </w:r>
      <w:r w:rsidRPr="00600A19">
        <w:rPr>
          <w:i/>
          <w:lang w:val="en-US"/>
        </w:rPr>
        <w:t>CellTranslator</w:t>
      </w:r>
      <w:proofErr w:type="spellEnd"/>
      <w:r w:rsidRPr="00F2664E">
        <w:rPr>
          <w:lang w:val="en-US"/>
        </w:rPr>
        <w:t>(</w:t>
      </w:r>
      <w:proofErr w:type="gramEnd"/>
      <w:r w:rsidRPr="00F2664E">
        <w:rPr>
          <w:lang w:val="en-US"/>
        </w:rPr>
        <w:t xml:space="preserve">1, 1) </w:t>
      </w:r>
      <w:r w:rsidRPr="00C1743F">
        <w:t>вернёт</w:t>
      </w:r>
      <w:r w:rsidR="007E3696" w:rsidRPr="007E3696">
        <w:rPr>
          <w:lang w:val="en-US"/>
        </w:rPr>
        <w:t xml:space="preserve">  </w:t>
      </w:r>
      <w:r w:rsidRPr="00F2664E">
        <w:rPr>
          <w:lang w:val="en-US"/>
        </w:rPr>
        <w:t>«A1»;</w:t>
      </w:r>
    </w:p>
    <w:p w14:paraId="253C0764" w14:textId="064B7625" w:rsidR="00C1743F" w:rsidRPr="00926B6C" w:rsidRDefault="00C1743F" w:rsidP="007E3696">
      <w:pPr>
        <w:pStyle w:val="a4"/>
        <w:rPr>
          <w:lang w:val="en-US"/>
        </w:rPr>
      </w:pPr>
      <w:r w:rsidRPr="00C1743F">
        <w:t>Например</w:t>
      </w:r>
      <w:r w:rsidRPr="00F2664E">
        <w:rPr>
          <w:lang w:val="en-US"/>
        </w:rPr>
        <w:t xml:space="preserve">, </w:t>
      </w:r>
      <w:r w:rsidR="00E110F5" w:rsidRPr="00600A19">
        <w:rPr>
          <w:i/>
          <w:lang w:val="en-US"/>
        </w:rPr>
        <w:t xml:space="preserve">Microsoft </w:t>
      </w:r>
      <w:proofErr w:type="spellStart"/>
      <w:proofErr w:type="gramStart"/>
      <w:r w:rsidR="00E110F5" w:rsidRPr="00600A19">
        <w:rPr>
          <w:i/>
          <w:lang w:val="en-US"/>
        </w:rPr>
        <w:t>Excel</w:t>
      </w:r>
      <w:r w:rsidRPr="00600A19">
        <w:rPr>
          <w:i/>
          <w:lang w:val="en-US"/>
        </w:rPr>
        <w:t>CellTranslator</w:t>
      </w:r>
      <w:proofErr w:type="spellEnd"/>
      <w:r w:rsidRPr="00F2664E">
        <w:rPr>
          <w:lang w:val="en-US"/>
        </w:rPr>
        <w:t>(</w:t>
      </w:r>
      <w:proofErr w:type="gramEnd"/>
      <w:r w:rsidRPr="00F2664E">
        <w:rPr>
          <w:lang w:val="en-US"/>
        </w:rPr>
        <w:t xml:space="preserve">5, 40) </w:t>
      </w:r>
      <w:r w:rsidRPr="00C1743F">
        <w:t>вернёт</w:t>
      </w:r>
      <w:r w:rsidR="007E3696" w:rsidRPr="007E3696">
        <w:rPr>
          <w:lang w:val="en-US"/>
        </w:rPr>
        <w:t xml:space="preserve">  </w:t>
      </w:r>
      <w:r w:rsidRPr="00F2664E">
        <w:rPr>
          <w:lang w:val="en-US"/>
        </w:rPr>
        <w:t>«</w:t>
      </w:r>
      <w:r w:rsidRPr="00720174">
        <w:rPr>
          <w:lang w:val="en-US"/>
        </w:rPr>
        <w:t>AN</w:t>
      </w:r>
      <w:r w:rsidRPr="00F2664E">
        <w:rPr>
          <w:lang w:val="en-US"/>
        </w:rPr>
        <w:t>5»;</w:t>
      </w:r>
    </w:p>
    <w:p w14:paraId="7DB012EA" w14:textId="3B29B196" w:rsidR="009C2947" w:rsidRDefault="009C2947" w:rsidP="009C2947">
      <w:pPr>
        <w:pStyle w:val="a4"/>
      </w:pPr>
      <w:r>
        <w:lastRenderedPageBreak/>
        <w:t>В блок–</w:t>
      </w:r>
      <w:r w:rsidR="00C5221B">
        <w:t>схеме,</w:t>
      </w:r>
      <w:r>
        <w:t xml:space="preserve"> приведенной ниже (Рисунок </w:t>
      </w:r>
      <w:r w:rsidR="00F35A06">
        <w:t>7</w:t>
      </w:r>
      <w:r>
        <w:t xml:space="preserve">) изображена последовательность действий для создания журнала «График технического процесса» в электронной таблице </w:t>
      </w:r>
      <w:r>
        <w:rPr>
          <w:lang w:val="en-US"/>
        </w:rPr>
        <w:t>Excel</w:t>
      </w:r>
      <w:r w:rsidRPr="009C2947">
        <w:t>.</w:t>
      </w:r>
    </w:p>
    <w:p w14:paraId="74D554C2" w14:textId="77777777" w:rsidR="00415B97" w:rsidRPr="009C2947" w:rsidRDefault="00415B97" w:rsidP="009C2947">
      <w:pPr>
        <w:pStyle w:val="a4"/>
      </w:pPr>
    </w:p>
    <w:p w14:paraId="321D512E" w14:textId="1E6244A8" w:rsidR="00926B6C" w:rsidRPr="00926B6C" w:rsidRDefault="005201C5" w:rsidP="00B303ED">
      <w:pPr>
        <w:pStyle w:val="a4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9879B56" wp14:editId="6408D1F1">
            <wp:extent cx="1664437" cy="7559749"/>
            <wp:effectExtent l="0" t="0" r="0" b="3175"/>
            <wp:docPr id="4098" name="Рисунок 40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9426"/>
                    <a:stretch/>
                  </pic:blipFill>
                  <pic:spPr bwMode="auto">
                    <a:xfrm>
                      <a:off x="0" y="0"/>
                      <a:ext cx="1690271" cy="7677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296B020" w14:textId="03ADC1D3" w:rsidR="009C2947" w:rsidRPr="008363C5" w:rsidRDefault="009C2947" w:rsidP="009C2947">
      <w:pPr>
        <w:pStyle w:val="a4"/>
        <w:jc w:val="center"/>
      </w:pPr>
      <w:r>
        <w:t xml:space="preserve">Рисунок 7 – </w:t>
      </w:r>
      <w:r w:rsidR="008363C5">
        <w:t>Алгоритм составления электронного журнала «ГТП»</w:t>
      </w:r>
    </w:p>
    <w:p w14:paraId="3900963C" w14:textId="344C7F77" w:rsidR="00600A19" w:rsidRDefault="00EE3038" w:rsidP="00EE3038">
      <w:pPr>
        <w:pStyle w:val="a4"/>
      </w:pPr>
      <w:r>
        <w:lastRenderedPageBreak/>
        <w:t>Для полного понимания ал</w:t>
      </w:r>
      <w:r w:rsidR="00A50EC6">
        <w:t>горитма работы программы бл</w:t>
      </w:r>
      <w:r w:rsidR="00CA7D15">
        <w:t xml:space="preserve">оки 5 и 7 </w:t>
      </w:r>
      <w:r w:rsidR="001A6616">
        <w:t>подробнее расписаны на Рисунках</w:t>
      </w:r>
      <w:r w:rsidR="00F35A06">
        <w:t xml:space="preserve"> 8 и 9</w:t>
      </w:r>
      <w:r>
        <w:t>.</w:t>
      </w:r>
    </w:p>
    <w:p w14:paraId="300972AC" w14:textId="77777777" w:rsidR="00CA7D15" w:rsidRPr="00EE3038" w:rsidRDefault="00CA7D15" w:rsidP="00EE3038">
      <w:pPr>
        <w:pStyle w:val="a4"/>
      </w:pPr>
    </w:p>
    <w:p w14:paraId="6A14D902" w14:textId="63617D7A" w:rsidR="00CA7D15" w:rsidRDefault="00CA7D15" w:rsidP="00B303ED">
      <w:pPr>
        <w:pStyle w:val="a4"/>
        <w:jc w:val="center"/>
        <w:rPr>
          <w:b/>
        </w:rPr>
      </w:pPr>
      <w:r>
        <w:rPr>
          <w:noProof/>
        </w:rPr>
        <w:drawing>
          <wp:inline distT="0" distB="0" distL="0" distR="0" wp14:anchorId="2E17A828" wp14:editId="44CF0AC1">
            <wp:extent cx="5940425" cy="4633887"/>
            <wp:effectExtent l="0" t="0" r="3175" b="0"/>
            <wp:docPr id="4108" name="Рисунок 4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3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F28D2" w14:textId="3875415D" w:rsidR="00CA7D15" w:rsidRDefault="00CA7D15" w:rsidP="00F35A06">
      <w:pPr>
        <w:pStyle w:val="a4"/>
        <w:rPr>
          <w:b/>
        </w:rPr>
      </w:pPr>
      <w:r>
        <w:tab/>
      </w:r>
      <w:r w:rsidR="00F35A06">
        <w:t>Рисунок 8</w:t>
      </w:r>
      <w:r>
        <w:t xml:space="preserve"> – </w:t>
      </w:r>
      <w:r w:rsidR="00F35A06">
        <w:t>Алгоритм распределения устройств в электронной таблице</w:t>
      </w:r>
    </w:p>
    <w:p w14:paraId="715A0015" w14:textId="24C21653" w:rsidR="00CA7D15" w:rsidRPr="00CA7D15" w:rsidRDefault="00CA7D15" w:rsidP="00CA7D15">
      <w:pPr>
        <w:tabs>
          <w:tab w:val="left" w:pos="2361"/>
        </w:tabs>
      </w:pPr>
    </w:p>
    <w:p w14:paraId="0656FEFA" w14:textId="3530DB87" w:rsidR="00EE3038" w:rsidRDefault="00F35A06" w:rsidP="00B303ED">
      <w:pPr>
        <w:pStyle w:val="a4"/>
        <w:jc w:val="center"/>
        <w:rPr>
          <w:b/>
        </w:rPr>
      </w:pPr>
      <w:r>
        <w:rPr>
          <w:noProof/>
        </w:rPr>
        <w:lastRenderedPageBreak/>
        <w:drawing>
          <wp:inline distT="0" distB="0" distL="0" distR="0" wp14:anchorId="2E6296EC" wp14:editId="17449D26">
            <wp:extent cx="2819400" cy="7277100"/>
            <wp:effectExtent l="0" t="0" r="0" b="0"/>
            <wp:docPr id="4109" name="Рисунок 4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19400" cy="7277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4FFA2" w14:textId="186A933D" w:rsidR="00886660" w:rsidRDefault="00F35A06" w:rsidP="00B303ED">
      <w:pPr>
        <w:pStyle w:val="a4"/>
        <w:jc w:val="center"/>
        <w:rPr>
          <w:b/>
        </w:rPr>
      </w:pPr>
      <w:r>
        <w:t>Рисунок 9</w:t>
      </w:r>
      <w:r w:rsidR="00886660">
        <w:t xml:space="preserve"> – </w:t>
      </w:r>
      <w:r>
        <w:t xml:space="preserve">Алгоритм распределения наименований работ и </w:t>
      </w:r>
      <w:proofErr w:type="spellStart"/>
      <w:r>
        <w:t>пТп</w:t>
      </w:r>
      <w:proofErr w:type="spellEnd"/>
      <w:r>
        <w:t xml:space="preserve"> в электронной таблице</w:t>
      </w:r>
    </w:p>
    <w:p w14:paraId="52805F96" w14:textId="77777777" w:rsidR="00EE3038" w:rsidRDefault="00EE3038" w:rsidP="00B303ED">
      <w:pPr>
        <w:pStyle w:val="a4"/>
        <w:jc w:val="center"/>
        <w:rPr>
          <w:b/>
        </w:rPr>
      </w:pPr>
    </w:p>
    <w:p w14:paraId="21DFE220" w14:textId="77777777" w:rsidR="00EE3038" w:rsidRDefault="00EE3038" w:rsidP="00B303ED">
      <w:pPr>
        <w:pStyle w:val="a4"/>
        <w:jc w:val="center"/>
        <w:rPr>
          <w:b/>
        </w:rPr>
      </w:pPr>
    </w:p>
    <w:p w14:paraId="24F296EE" w14:textId="77777777" w:rsidR="00EE3038" w:rsidRDefault="00EE3038" w:rsidP="00B303ED">
      <w:pPr>
        <w:pStyle w:val="a4"/>
        <w:jc w:val="center"/>
        <w:rPr>
          <w:b/>
        </w:rPr>
      </w:pPr>
    </w:p>
    <w:p w14:paraId="0994EFDF" w14:textId="77777777" w:rsidR="00EE3038" w:rsidRDefault="00EE3038" w:rsidP="00B303ED">
      <w:pPr>
        <w:pStyle w:val="a4"/>
        <w:jc w:val="center"/>
        <w:rPr>
          <w:b/>
        </w:rPr>
      </w:pPr>
    </w:p>
    <w:p w14:paraId="111F04F6" w14:textId="01935740" w:rsidR="00F35A06" w:rsidRPr="009C2947" w:rsidRDefault="00F35A06" w:rsidP="00F35A06">
      <w:pPr>
        <w:pStyle w:val="a4"/>
      </w:pPr>
      <w:r>
        <w:t>В блок – </w:t>
      </w:r>
      <w:proofErr w:type="gramStart"/>
      <w:r>
        <w:t>схеме</w:t>
      </w:r>
      <w:proofErr w:type="gramEnd"/>
      <w:r>
        <w:t xml:space="preserve"> </w:t>
      </w:r>
      <w:r w:rsidR="00343069">
        <w:t>приведенной ниже (Рисунок 10</w:t>
      </w:r>
      <w:r>
        <w:t>) изображена последовательность действий для создания журнала «</w:t>
      </w:r>
      <w:r w:rsidR="00343069">
        <w:t>План–График выполнения технологического процесса</w:t>
      </w:r>
      <w:r>
        <w:t xml:space="preserve">» в электронной таблице </w:t>
      </w:r>
      <w:r w:rsidRPr="00DF25C7">
        <w:rPr>
          <w:i/>
          <w:lang w:val="en-US"/>
        </w:rPr>
        <w:t>Excel</w:t>
      </w:r>
      <w:r w:rsidRPr="009C2947">
        <w:t>.</w:t>
      </w:r>
    </w:p>
    <w:p w14:paraId="31C2F576" w14:textId="77777777" w:rsidR="00EE3038" w:rsidRDefault="00EE3038" w:rsidP="00B303ED">
      <w:pPr>
        <w:pStyle w:val="a4"/>
        <w:jc w:val="center"/>
        <w:rPr>
          <w:b/>
        </w:rPr>
      </w:pPr>
    </w:p>
    <w:p w14:paraId="1F4F733B" w14:textId="21BA4D71" w:rsidR="00EE3038" w:rsidRDefault="00343069" w:rsidP="00B303ED">
      <w:pPr>
        <w:pStyle w:val="a4"/>
        <w:jc w:val="center"/>
        <w:rPr>
          <w:b/>
        </w:rPr>
      </w:pPr>
      <w:r>
        <w:rPr>
          <w:noProof/>
        </w:rPr>
        <w:drawing>
          <wp:inline distT="0" distB="0" distL="0" distR="0" wp14:anchorId="03399B15" wp14:editId="56D9DF54">
            <wp:extent cx="1850065" cy="5561273"/>
            <wp:effectExtent l="0" t="0" r="0" b="1905"/>
            <wp:docPr id="4110" name="Рисунок 4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52240" cy="5567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B85FDA" w14:textId="49C0860F" w:rsidR="00343069" w:rsidRDefault="00343069" w:rsidP="00343069">
      <w:pPr>
        <w:pStyle w:val="a4"/>
        <w:jc w:val="center"/>
        <w:rPr>
          <w:b/>
        </w:rPr>
      </w:pPr>
      <w:r>
        <w:t xml:space="preserve">Рисунок </w:t>
      </w:r>
      <w:r w:rsidR="008363C5">
        <w:t>10 -</w:t>
      </w:r>
      <w:r w:rsidR="007709DD">
        <w:t xml:space="preserve"> Алгоритм составления электронного журнала «План – График выполнения технологического процесса»</w:t>
      </w:r>
      <w:r w:rsidR="008363C5">
        <w:t xml:space="preserve"> </w:t>
      </w:r>
    </w:p>
    <w:p w14:paraId="27FD0513" w14:textId="77777777" w:rsidR="00343069" w:rsidRDefault="00343069" w:rsidP="00B303ED">
      <w:pPr>
        <w:pStyle w:val="a4"/>
        <w:jc w:val="center"/>
        <w:rPr>
          <w:b/>
        </w:rPr>
      </w:pPr>
    </w:p>
    <w:p w14:paraId="46045D39" w14:textId="77777777" w:rsidR="00EE3038" w:rsidRDefault="00EE3038" w:rsidP="00B303ED">
      <w:pPr>
        <w:pStyle w:val="a4"/>
        <w:jc w:val="center"/>
        <w:rPr>
          <w:b/>
        </w:rPr>
      </w:pPr>
    </w:p>
    <w:p w14:paraId="307935CA" w14:textId="77777777" w:rsidR="00EE3038" w:rsidRDefault="00EE3038" w:rsidP="00B303ED">
      <w:pPr>
        <w:pStyle w:val="a4"/>
        <w:jc w:val="center"/>
        <w:rPr>
          <w:b/>
        </w:rPr>
      </w:pPr>
    </w:p>
    <w:p w14:paraId="3511574E" w14:textId="77777777" w:rsidR="00EE3038" w:rsidRDefault="00EE3038" w:rsidP="00B303ED">
      <w:pPr>
        <w:pStyle w:val="a4"/>
        <w:jc w:val="center"/>
        <w:rPr>
          <w:b/>
        </w:rPr>
      </w:pPr>
    </w:p>
    <w:p w14:paraId="14820691" w14:textId="77777777" w:rsidR="00021FC7" w:rsidRPr="00926B6C" w:rsidRDefault="00021FC7" w:rsidP="00735352">
      <w:pPr>
        <w:pStyle w:val="2"/>
        <w:rPr>
          <w:lang w:val="en-US"/>
        </w:rPr>
      </w:pPr>
      <w:bookmarkStart w:id="11" w:name="_Toc9536595"/>
      <w:r w:rsidRPr="00021FC7">
        <w:lastRenderedPageBreak/>
        <w:t>Разработка</w:t>
      </w:r>
      <w:r w:rsidRPr="00926B6C">
        <w:rPr>
          <w:lang w:val="en-US"/>
        </w:rPr>
        <w:t xml:space="preserve"> </w:t>
      </w:r>
      <w:r w:rsidRPr="00021FC7">
        <w:t>графического</w:t>
      </w:r>
      <w:r w:rsidRPr="00926B6C">
        <w:rPr>
          <w:lang w:val="en-US"/>
        </w:rPr>
        <w:t xml:space="preserve"> </w:t>
      </w:r>
      <w:r w:rsidRPr="00021FC7">
        <w:t>пользовательского</w:t>
      </w:r>
      <w:r w:rsidRPr="00926B6C">
        <w:rPr>
          <w:lang w:val="en-US"/>
        </w:rPr>
        <w:t xml:space="preserve"> </w:t>
      </w:r>
      <w:r w:rsidRPr="00021FC7">
        <w:t>интерфейса</w:t>
      </w:r>
      <w:bookmarkEnd w:id="11"/>
    </w:p>
    <w:p w14:paraId="69CD2574" w14:textId="727A3CAD" w:rsidR="00584FE7" w:rsidRPr="00F638FE" w:rsidRDefault="00991586" w:rsidP="00735352">
      <w:pPr>
        <w:pStyle w:val="a4"/>
      </w:pPr>
      <w:r>
        <w:t>В</w:t>
      </w:r>
      <w:r w:rsidRPr="00F638FE">
        <w:t xml:space="preserve"> </w:t>
      </w:r>
      <w:r>
        <w:t>нашем</w:t>
      </w:r>
      <w:r w:rsidRPr="00F638FE">
        <w:t xml:space="preserve"> </w:t>
      </w:r>
      <w:r>
        <w:t>мире</w:t>
      </w:r>
      <w:r w:rsidRPr="00F638FE">
        <w:t xml:space="preserve"> </w:t>
      </w:r>
      <w:r>
        <w:t>очень</w:t>
      </w:r>
      <w:r w:rsidRPr="00F638FE">
        <w:t xml:space="preserve"> </w:t>
      </w:r>
      <w:r>
        <w:t>много</w:t>
      </w:r>
      <w:r w:rsidRPr="00F638FE">
        <w:t xml:space="preserve"> </w:t>
      </w:r>
      <w:r>
        <w:t>разнообразных</w:t>
      </w:r>
      <w:r w:rsidRPr="00F638FE">
        <w:t xml:space="preserve"> </w:t>
      </w:r>
      <w:r>
        <w:t>вычислительных</w:t>
      </w:r>
      <w:r w:rsidRPr="00F638FE">
        <w:t xml:space="preserve"> </w:t>
      </w:r>
      <w:r>
        <w:t>машин</w:t>
      </w:r>
      <w:r w:rsidRPr="00F638FE">
        <w:t xml:space="preserve">. </w:t>
      </w:r>
      <w:r>
        <w:t>Но</w:t>
      </w:r>
      <w:r w:rsidRPr="00F638FE">
        <w:t xml:space="preserve"> </w:t>
      </w:r>
      <w:r>
        <w:t>е</w:t>
      </w:r>
      <w:r w:rsidR="0002327B" w:rsidRPr="0002327B">
        <w:t>ще</w:t>
      </w:r>
      <w:r w:rsidR="0002327B" w:rsidRPr="00F638FE">
        <w:t xml:space="preserve"> </w:t>
      </w:r>
      <w:r w:rsidR="0002327B" w:rsidRPr="0002327B">
        <w:t>больше</w:t>
      </w:r>
      <w:r w:rsidR="0002327B" w:rsidRPr="00F638FE">
        <w:t xml:space="preserve"> </w:t>
      </w:r>
      <w:r w:rsidR="0002327B" w:rsidRPr="0002327B">
        <w:t>программ</w:t>
      </w:r>
      <w:r w:rsidR="00795729" w:rsidRPr="00F638FE">
        <w:t xml:space="preserve"> </w:t>
      </w:r>
      <w:r w:rsidR="00795729">
        <w:t>созданных</w:t>
      </w:r>
      <w:r w:rsidR="0002327B" w:rsidRPr="00F638FE">
        <w:t xml:space="preserve"> </w:t>
      </w:r>
      <w:r w:rsidR="0002327B" w:rsidRPr="0002327B">
        <w:t>для</w:t>
      </w:r>
      <w:r w:rsidR="0002327B" w:rsidRPr="00F638FE">
        <w:t xml:space="preserve"> </w:t>
      </w:r>
      <w:r w:rsidR="0002327B" w:rsidRPr="0002327B">
        <w:t>них</w:t>
      </w:r>
      <w:r w:rsidR="0002327B" w:rsidRPr="00F638FE">
        <w:t xml:space="preserve">. </w:t>
      </w:r>
      <w:r w:rsidR="0002327B" w:rsidRPr="0002327B">
        <w:t>И</w:t>
      </w:r>
      <w:r w:rsidR="0002327B" w:rsidRPr="00F638FE">
        <w:t xml:space="preserve"> </w:t>
      </w:r>
      <w:r w:rsidR="0002327B" w:rsidRPr="0002327B">
        <w:t>у</w:t>
      </w:r>
      <w:r w:rsidR="0002327B" w:rsidRPr="00F638FE">
        <w:t xml:space="preserve"> </w:t>
      </w:r>
      <w:r w:rsidR="0002327B" w:rsidRPr="0002327B">
        <w:t>каждой</w:t>
      </w:r>
      <w:r w:rsidRPr="00F638FE">
        <w:t xml:space="preserve"> </w:t>
      </w:r>
      <w:r>
        <w:t>есть</w:t>
      </w:r>
      <w:r w:rsidR="0002327B" w:rsidRPr="00F638FE">
        <w:t xml:space="preserve"> </w:t>
      </w:r>
      <w:r w:rsidR="0002327B" w:rsidRPr="0002327B">
        <w:t>свой</w:t>
      </w:r>
      <w:r w:rsidR="0002327B" w:rsidRPr="00F638FE">
        <w:t xml:space="preserve"> </w:t>
      </w:r>
      <w:r w:rsidR="0002327B" w:rsidRPr="0002327B">
        <w:t>интерфейс</w:t>
      </w:r>
      <w:r w:rsidR="0002327B" w:rsidRPr="00F638FE">
        <w:t xml:space="preserve">, </w:t>
      </w:r>
      <w:r w:rsidR="0002327B" w:rsidRPr="0002327B">
        <w:t>являющийся</w:t>
      </w:r>
      <w:r w:rsidRPr="00F638FE">
        <w:t xml:space="preserve"> </w:t>
      </w:r>
      <w:r>
        <w:t>основным</w:t>
      </w:r>
      <w:r w:rsidRPr="00F638FE">
        <w:t xml:space="preserve"> «</w:t>
      </w:r>
      <w:r>
        <w:t>рычагом</w:t>
      </w:r>
      <w:r w:rsidR="0002327B" w:rsidRPr="00F638FE">
        <w:t xml:space="preserve">» </w:t>
      </w:r>
      <w:r w:rsidR="0002327B" w:rsidRPr="0002327B">
        <w:t>взаимодействия</w:t>
      </w:r>
      <w:r w:rsidR="0002327B" w:rsidRPr="00F638FE">
        <w:t xml:space="preserve"> </w:t>
      </w:r>
      <w:r w:rsidR="0002327B" w:rsidRPr="0002327B">
        <w:t>между</w:t>
      </w:r>
      <w:r w:rsidR="0002327B" w:rsidRPr="00F638FE">
        <w:t xml:space="preserve"> </w:t>
      </w:r>
      <w:r w:rsidR="0002327B" w:rsidRPr="0002327B">
        <w:t>пользователем</w:t>
      </w:r>
      <w:r w:rsidR="0002327B" w:rsidRPr="00F638FE">
        <w:t xml:space="preserve"> </w:t>
      </w:r>
      <w:r w:rsidR="0002327B" w:rsidRPr="0002327B">
        <w:t>и</w:t>
      </w:r>
      <w:r w:rsidR="0002327B" w:rsidRPr="00F638FE">
        <w:t xml:space="preserve"> </w:t>
      </w:r>
      <w:r w:rsidR="0002327B" w:rsidRPr="0002327B">
        <w:t>машинным</w:t>
      </w:r>
      <w:r w:rsidR="0002327B" w:rsidRPr="00F638FE">
        <w:t xml:space="preserve"> </w:t>
      </w:r>
      <w:r w:rsidR="0002327B" w:rsidRPr="0002327B">
        <w:t>кодом</w:t>
      </w:r>
      <w:r w:rsidR="0002327B" w:rsidRPr="00F638FE">
        <w:t xml:space="preserve">. </w:t>
      </w:r>
      <w:r>
        <w:t>Именно</w:t>
      </w:r>
      <w:r w:rsidRPr="00F638FE">
        <w:t xml:space="preserve"> </w:t>
      </w:r>
      <w:r>
        <w:t>поэтому</w:t>
      </w:r>
      <w:r w:rsidRPr="00F638FE">
        <w:t>,</w:t>
      </w:r>
      <w:r w:rsidR="00C6574D">
        <w:t> </w:t>
      </w:r>
      <w:r>
        <w:t>чем</w:t>
      </w:r>
      <w:r w:rsidRPr="00F638FE">
        <w:t xml:space="preserve"> </w:t>
      </w:r>
      <w:r>
        <w:t>понятнее</w:t>
      </w:r>
      <w:r w:rsidR="0002327B" w:rsidRPr="00F638FE">
        <w:t xml:space="preserve"> </w:t>
      </w:r>
      <w:r w:rsidR="0002327B" w:rsidRPr="0002327B">
        <w:t>интерфейс</w:t>
      </w:r>
      <w:r w:rsidR="0002327B" w:rsidRPr="00F638FE">
        <w:t xml:space="preserve">, </w:t>
      </w:r>
      <w:r w:rsidR="0002327B" w:rsidRPr="0002327B">
        <w:t>тем</w:t>
      </w:r>
      <w:r w:rsidR="0002327B" w:rsidRPr="00F638FE">
        <w:t xml:space="preserve"> </w:t>
      </w:r>
      <w:r w:rsidR="0002327B" w:rsidRPr="0002327B">
        <w:t>эффективнее</w:t>
      </w:r>
      <w:r w:rsidR="00B303ED" w:rsidRPr="00926B6C">
        <w:rPr>
          <w:lang w:val="en-US"/>
        </w:rPr>
        <w:t> </w:t>
      </w:r>
      <w:r w:rsidR="0002327B" w:rsidRPr="0002327B">
        <w:t>взаимодействие</w:t>
      </w:r>
      <w:r w:rsidR="0019383C" w:rsidRPr="00926B6C">
        <w:rPr>
          <w:lang w:val="en-US"/>
        </w:rPr>
        <w:t> </w:t>
      </w:r>
      <w:r w:rsidR="00795729">
        <w:t>пользователя</w:t>
      </w:r>
      <w:r w:rsidR="0019383C" w:rsidRPr="00926B6C">
        <w:rPr>
          <w:lang w:val="en-US"/>
        </w:rPr>
        <w:t> </w:t>
      </w:r>
      <w:r>
        <w:t>с</w:t>
      </w:r>
      <w:r w:rsidR="0019383C" w:rsidRPr="00926B6C">
        <w:rPr>
          <w:lang w:val="en-US"/>
        </w:rPr>
        <w:t> </w:t>
      </w:r>
      <w:r>
        <w:t>программой</w:t>
      </w:r>
      <w:r w:rsidR="0019383C" w:rsidRPr="00F638FE">
        <w:t>.</w:t>
      </w:r>
      <w:r w:rsidR="0002327B" w:rsidRPr="00F638FE">
        <w:br/>
      </w:r>
      <w:r w:rsidR="0002327B" w:rsidRPr="0002327B">
        <w:t>Однако</w:t>
      </w:r>
      <w:r w:rsidR="0002327B" w:rsidRPr="00F638FE">
        <w:t xml:space="preserve"> </w:t>
      </w:r>
      <w:r w:rsidR="0002327B" w:rsidRPr="0002327B">
        <w:t>далеко</w:t>
      </w:r>
      <w:r w:rsidR="0002327B" w:rsidRPr="00F638FE">
        <w:t xml:space="preserve"> </w:t>
      </w:r>
      <w:r w:rsidR="0002327B" w:rsidRPr="0002327B">
        <w:t>не</w:t>
      </w:r>
      <w:r w:rsidR="0002327B" w:rsidRPr="00F638FE">
        <w:t xml:space="preserve"> </w:t>
      </w:r>
      <w:r w:rsidR="0002327B" w:rsidRPr="0002327B">
        <w:t>все</w:t>
      </w:r>
      <w:r w:rsidR="0002327B" w:rsidRPr="00F638FE">
        <w:t xml:space="preserve"> </w:t>
      </w:r>
      <w:r w:rsidR="0002327B" w:rsidRPr="0002327B">
        <w:t>разработчики</w:t>
      </w:r>
      <w:r w:rsidR="0002327B" w:rsidRPr="00F638FE">
        <w:t xml:space="preserve"> </w:t>
      </w:r>
      <w:r w:rsidR="0002327B" w:rsidRPr="0002327B">
        <w:t>и</w:t>
      </w:r>
      <w:r w:rsidR="0002327B" w:rsidRPr="00F638FE">
        <w:t xml:space="preserve"> </w:t>
      </w:r>
      <w:r w:rsidR="0002327B" w:rsidRPr="0002327B">
        <w:t>даже</w:t>
      </w:r>
      <w:r w:rsidR="0002327B" w:rsidRPr="00F638FE">
        <w:t xml:space="preserve"> </w:t>
      </w:r>
      <w:r w:rsidR="0002327B" w:rsidRPr="0002327B">
        <w:t>дизайнеры</w:t>
      </w:r>
      <w:r w:rsidR="0002327B" w:rsidRPr="00F638FE">
        <w:t xml:space="preserve">, </w:t>
      </w:r>
      <w:r w:rsidR="0002327B" w:rsidRPr="0002327B">
        <w:t>задумываются</w:t>
      </w:r>
      <w:r w:rsidR="0002327B" w:rsidRPr="00F638FE">
        <w:t xml:space="preserve"> </w:t>
      </w:r>
      <w:r w:rsidR="0002327B" w:rsidRPr="0002327B">
        <w:t>о</w:t>
      </w:r>
      <w:r w:rsidR="0002327B" w:rsidRPr="00F638FE">
        <w:t xml:space="preserve"> </w:t>
      </w:r>
      <w:r w:rsidR="0002327B" w:rsidRPr="0002327B">
        <w:t>создании</w:t>
      </w:r>
      <w:r w:rsidR="0002327B" w:rsidRPr="00F638FE">
        <w:t xml:space="preserve"> </w:t>
      </w:r>
      <w:r w:rsidR="0002327B" w:rsidRPr="0002327B">
        <w:t>удобного</w:t>
      </w:r>
      <w:r w:rsidR="0002327B" w:rsidRPr="00F638FE">
        <w:t xml:space="preserve"> </w:t>
      </w:r>
      <w:r w:rsidR="0002327B" w:rsidRPr="0002327B">
        <w:t>и</w:t>
      </w:r>
      <w:r w:rsidR="0002327B" w:rsidRPr="00F638FE">
        <w:t xml:space="preserve"> </w:t>
      </w:r>
      <w:r w:rsidR="0002327B" w:rsidRPr="0002327B">
        <w:t>понятного</w:t>
      </w:r>
      <w:r w:rsidR="0002327B" w:rsidRPr="00F638FE">
        <w:t xml:space="preserve"> </w:t>
      </w:r>
      <w:r w:rsidR="0002327B" w:rsidRPr="0002327B">
        <w:t>графического</w:t>
      </w:r>
      <w:r w:rsidR="0002327B" w:rsidRPr="00F638FE">
        <w:t xml:space="preserve"> </w:t>
      </w:r>
      <w:r w:rsidR="0002327B" w:rsidRPr="0002327B">
        <w:t>интерфейса</w:t>
      </w:r>
      <w:r w:rsidRPr="00F638FE">
        <w:t xml:space="preserve"> </w:t>
      </w:r>
      <w:r>
        <w:t>для</w:t>
      </w:r>
      <w:r w:rsidRPr="00F638FE">
        <w:t xml:space="preserve"> </w:t>
      </w:r>
      <w:r>
        <w:t>удобства</w:t>
      </w:r>
      <w:r w:rsidRPr="00F638FE">
        <w:t xml:space="preserve"> </w:t>
      </w:r>
      <w:r>
        <w:t>работы</w:t>
      </w:r>
      <w:r w:rsidR="00B303ED" w:rsidRPr="00926B6C">
        <w:rPr>
          <w:lang w:val="en-US"/>
        </w:rPr>
        <w:t> </w:t>
      </w:r>
      <w:r w:rsidR="0002327B" w:rsidRPr="0002327B">
        <w:t>пользователя</w:t>
      </w:r>
      <w:r w:rsidR="0002327B" w:rsidRPr="00F638FE">
        <w:t>.</w:t>
      </w:r>
    </w:p>
    <w:p w14:paraId="5B42B780" w14:textId="71097D83" w:rsidR="0002327B" w:rsidRPr="00F638FE" w:rsidRDefault="0002327B" w:rsidP="00735352">
      <w:pPr>
        <w:pStyle w:val="a4"/>
      </w:pPr>
      <w:r w:rsidRPr="0002327B">
        <w:t>Интерфейс</w:t>
      </w:r>
      <w:r w:rsidRPr="00F638FE">
        <w:t xml:space="preserve"> </w:t>
      </w:r>
      <w:r w:rsidRPr="0002327B">
        <w:t>пользователя</w:t>
      </w:r>
      <w:r w:rsidRPr="00F638FE">
        <w:t xml:space="preserve"> </w:t>
      </w:r>
      <w:r w:rsidR="00DF25C7" w:rsidRPr="00DF25C7">
        <w:t>–</w:t>
      </w:r>
      <w:r w:rsidRPr="00F638FE">
        <w:t xml:space="preserve"> </w:t>
      </w:r>
      <w:r w:rsidRPr="0002327B">
        <w:t>эта</w:t>
      </w:r>
      <w:r w:rsidRPr="00F638FE">
        <w:t xml:space="preserve"> </w:t>
      </w:r>
      <w:r w:rsidRPr="0002327B">
        <w:t>та</w:t>
      </w:r>
      <w:r w:rsidRPr="00F638FE">
        <w:t xml:space="preserve"> </w:t>
      </w:r>
      <w:r w:rsidRPr="0002327B">
        <w:t>часть</w:t>
      </w:r>
      <w:r w:rsidRPr="00F638FE">
        <w:t xml:space="preserve"> </w:t>
      </w:r>
      <w:r w:rsidRPr="0002327B">
        <w:t>программы</w:t>
      </w:r>
      <w:r w:rsidRPr="00F638FE">
        <w:t xml:space="preserve">, </w:t>
      </w:r>
      <w:r w:rsidRPr="0002327B">
        <w:t>которая</w:t>
      </w:r>
      <w:r w:rsidRPr="00F638FE">
        <w:t xml:space="preserve"> </w:t>
      </w:r>
      <w:r w:rsidRPr="0002327B">
        <w:t>находится</w:t>
      </w:r>
      <w:r w:rsidRPr="00F638FE">
        <w:t xml:space="preserve"> </w:t>
      </w:r>
      <w:r w:rsidRPr="0002327B">
        <w:t>у</w:t>
      </w:r>
      <w:r w:rsidRPr="00F638FE">
        <w:t xml:space="preserve"> </w:t>
      </w:r>
      <w:r w:rsidRPr="0002327B">
        <w:t>всех</w:t>
      </w:r>
      <w:r w:rsidRPr="00F638FE">
        <w:t xml:space="preserve"> </w:t>
      </w:r>
      <w:r w:rsidRPr="0002327B">
        <w:t>на</w:t>
      </w:r>
      <w:r w:rsidRPr="00F638FE">
        <w:t xml:space="preserve"> </w:t>
      </w:r>
      <w:r w:rsidRPr="0002327B">
        <w:t>виду</w:t>
      </w:r>
      <w:r w:rsidRPr="00F638FE">
        <w:t xml:space="preserve">. </w:t>
      </w:r>
      <w:r w:rsidR="00991586">
        <w:t>По</w:t>
      </w:r>
      <w:r w:rsidR="00991586" w:rsidRPr="00F638FE">
        <w:t xml:space="preserve"> </w:t>
      </w:r>
      <w:r w:rsidR="00991586">
        <w:t>этой</w:t>
      </w:r>
      <w:r w:rsidR="00991586" w:rsidRPr="00F638FE">
        <w:t xml:space="preserve"> </w:t>
      </w:r>
      <w:r w:rsidR="00991586">
        <w:t>причине</w:t>
      </w:r>
      <w:r w:rsidR="00991586" w:rsidRPr="00F638FE">
        <w:t xml:space="preserve"> </w:t>
      </w:r>
      <w:r w:rsidR="00991586">
        <w:t>очень</w:t>
      </w:r>
      <w:r w:rsidR="00991586" w:rsidRPr="00F638FE">
        <w:t xml:space="preserve"> </w:t>
      </w:r>
      <w:r w:rsidRPr="0002327B">
        <w:t>часто</w:t>
      </w:r>
      <w:r w:rsidRPr="00F638FE">
        <w:t xml:space="preserve"> </w:t>
      </w:r>
      <w:r w:rsidRPr="0002327B">
        <w:t>возникает</w:t>
      </w:r>
      <w:r w:rsidRPr="00F638FE">
        <w:t xml:space="preserve"> </w:t>
      </w:r>
      <w:r w:rsidRPr="0002327B">
        <w:t>недовольство</w:t>
      </w:r>
      <w:r w:rsidRPr="00F638FE">
        <w:t xml:space="preserve"> </w:t>
      </w:r>
      <w:r w:rsidRPr="0002327B">
        <w:t>пользователей</w:t>
      </w:r>
      <w:r w:rsidRPr="00F638FE">
        <w:t xml:space="preserve"> </w:t>
      </w:r>
      <w:r w:rsidRPr="0002327B">
        <w:t>из</w:t>
      </w:r>
      <w:r w:rsidRPr="00F638FE">
        <w:t>-</w:t>
      </w:r>
      <w:r w:rsidRPr="0002327B">
        <w:t>за</w:t>
      </w:r>
      <w:r w:rsidRPr="00F638FE">
        <w:t xml:space="preserve"> </w:t>
      </w:r>
      <w:r w:rsidRPr="0002327B">
        <w:t>неудачно</w:t>
      </w:r>
      <w:r w:rsidRPr="00F638FE">
        <w:t xml:space="preserve"> </w:t>
      </w:r>
      <w:r w:rsidRPr="0002327B">
        <w:t>подобранных</w:t>
      </w:r>
      <w:r w:rsidRPr="00F638FE">
        <w:t xml:space="preserve"> </w:t>
      </w:r>
      <w:r w:rsidRPr="0002327B">
        <w:t>шрифтов</w:t>
      </w:r>
      <w:r w:rsidRPr="00F638FE">
        <w:t xml:space="preserve">, </w:t>
      </w:r>
      <w:r w:rsidRPr="0002327B">
        <w:t>непонятного</w:t>
      </w:r>
      <w:r w:rsidRPr="00F638FE">
        <w:t xml:space="preserve"> </w:t>
      </w:r>
      <w:r w:rsidRPr="0002327B">
        <w:t>содержимого</w:t>
      </w:r>
      <w:r w:rsidRPr="00F638FE">
        <w:t xml:space="preserve"> </w:t>
      </w:r>
      <w:r w:rsidRPr="0002327B">
        <w:t>экрана</w:t>
      </w:r>
      <w:r w:rsidRPr="00F638FE">
        <w:t xml:space="preserve"> </w:t>
      </w:r>
      <w:r w:rsidRPr="0002327B">
        <w:t>и</w:t>
      </w:r>
      <w:r w:rsidRPr="00F638FE">
        <w:t xml:space="preserve"> </w:t>
      </w:r>
      <w:r w:rsidRPr="0002327B">
        <w:t>скорости</w:t>
      </w:r>
      <w:r w:rsidRPr="00F638FE">
        <w:t xml:space="preserve"> </w:t>
      </w:r>
      <w:r w:rsidRPr="0002327B">
        <w:t>его</w:t>
      </w:r>
      <w:r w:rsidRPr="00F638FE">
        <w:t xml:space="preserve"> </w:t>
      </w:r>
      <w:r w:rsidRPr="0002327B">
        <w:t>прорисовывания</w:t>
      </w:r>
      <w:r w:rsidRPr="00F638FE">
        <w:t xml:space="preserve">, </w:t>
      </w:r>
      <w:r w:rsidRPr="0002327B">
        <w:t>поэтому</w:t>
      </w:r>
      <w:r w:rsidRPr="00F638FE">
        <w:t xml:space="preserve"> </w:t>
      </w:r>
      <w:r w:rsidRPr="0002327B">
        <w:t>работу</w:t>
      </w:r>
      <w:r w:rsidRPr="00F638FE">
        <w:t xml:space="preserve"> </w:t>
      </w:r>
      <w:r w:rsidRPr="0002327B">
        <w:t>над</w:t>
      </w:r>
      <w:r w:rsidRPr="00F638FE">
        <w:t xml:space="preserve"> </w:t>
      </w:r>
      <w:r w:rsidRPr="0002327B">
        <w:t>интерфейсом</w:t>
      </w:r>
      <w:r w:rsidRPr="00F638FE">
        <w:t xml:space="preserve"> </w:t>
      </w:r>
      <w:r w:rsidRPr="0002327B">
        <w:t>также</w:t>
      </w:r>
      <w:r w:rsidRPr="00F638FE">
        <w:t xml:space="preserve"> </w:t>
      </w:r>
      <w:r w:rsidRPr="0002327B">
        <w:t>нужно</w:t>
      </w:r>
      <w:r w:rsidRPr="00F638FE">
        <w:t xml:space="preserve"> </w:t>
      </w:r>
      <w:r w:rsidRPr="0002327B">
        <w:t>воспринимать</w:t>
      </w:r>
      <w:r w:rsidRPr="00F638FE">
        <w:t xml:space="preserve"> </w:t>
      </w:r>
      <w:r w:rsidRPr="0002327B">
        <w:t>серьезно</w:t>
      </w:r>
      <w:r w:rsidR="00991586" w:rsidRPr="00F638FE">
        <w:t xml:space="preserve">, </w:t>
      </w:r>
      <w:r w:rsidR="00991586">
        <w:t>так</w:t>
      </w:r>
      <w:r w:rsidR="00991586" w:rsidRPr="00F638FE">
        <w:t xml:space="preserve"> </w:t>
      </w:r>
      <w:r w:rsidR="00991586">
        <w:t>как</w:t>
      </w:r>
      <w:r w:rsidR="00991586" w:rsidRPr="00F638FE">
        <w:t xml:space="preserve"> </w:t>
      </w:r>
      <w:r w:rsidR="00991586">
        <w:t>пользоват</w:t>
      </w:r>
      <w:r w:rsidR="00AB0AED">
        <w:t>ель</w:t>
      </w:r>
      <w:r w:rsidR="00AB0AED" w:rsidRPr="00F638FE">
        <w:t xml:space="preserve"> </w:t>
      </w:r>
      <w:r w:rsidR="00AB0AED">
        <w:t>не</w:t>
      </w:r>
      <w:r w:rsidR="00AB0AED" w:rsidRPr="00F638FE">
        <w:t xml:space="preserve"> </w:t>
      </w:r>
      <w:r w:rsidR="00AB0AED">
        <w:t>сможет</w:t>
      </w:r>
      <w:r w:rsidR="00AB0AED" w:rsidRPr="00F638FE">
        <w:t xml:space="preserve"> </w:t>
      </w:r>
      <w:r w:rsidR="00AB0AED">
        <w:t>оценить</w:t>
      </w:r>
      <w:r w:rsidR="00AB0AED" w:rsidRPr="00F638FE">
        <w:t xml:space="preserve"> </w:t>
      </w:r>
      <w:r w:rsidR="00AB0AED">
        <w:t>качественный</w:t>
      </w:r>
      <w:r w:rsidR="00AB0AED" w:rsidRPr="00F638FE">
        <w:t xml:space="preserve"> </w:t>
      </w:r>
      <w:r w:rsidR="00AB0AED">
        <w:t>и</w:t>
      </w:r>
      <w:r w:rsidR="00AB0AED" w:rsidRPr="00F638FE">
        <w:t xml:space="preserve"> </w:t>
      </w:r>
      <w:r w:rsidR="00991586">
        <w:t>грамотно</w:t>
      </w:r>
      <w:r w:rsidR="00991586" w:rsidRPr="00F638FE">
        <w:t xml:space="preserve"> </w:t>
      </w:r>
      <w:r w:rsidR="00991586">
        <w:t>написанный</w:t>
      </w:r>
      <w:r w:rsidR="00991586" w:rsidRPr="00F638FE">
        <w:t xml:space="preserve"> </w:t>
      </w:r>
      <w:r w:rsidR="00991586">
        <w:t>код</w:t>
      </w:r>
      <w:r w:rsidRPr="00F638FE">
        <w:t xml:space="preserve">, </w:t>
      </w:r>
      <w:r w:rsidRPr="0002327B">
        <w:t>зато</w:t>
      </w:r>
      <w:r w:rsidRPr="00F638FE">
        <w:t xml:space="preserve"> </w:t>
      </w:r>
      <w:r w:rsidRPr="0002327B">
        <w:t>интерфейс</w:t>
      </w:r>
      <w:r w:rsidRPr="00F638FE">
        <w:t xml:space="preserve"> (</w:t>
      </w:r>
      <w:r w:rsidRPr="0002327B">
        <w:t>хороший</w:t>
      </w:r>
      <w:r w:rsidRPr="00F638FE">
        <w:t xml:space="preserve"> </w:t>
      </w:r>
      <w:r w:rsidRPr="0002327B">
        <w:t>или</w:t>
      </w:r>
      <w:r w:rsidRPr="00F638FE">
        <w:t xml:space="preserve"> </w:t>
      </w:r>
      <w:r w:rsidRPr="0002327B">
        <w:t>плохой</w:t>
      </w:r>
      <w:r w:rsidRPr="00F638FE">
        <w:t xml:space="preserve">) </w:t>
      </w:r>
      <w:r w:rsidR="00AB0AED">
        <w:t>программы</w:t>
      </w:r>
      <w:r w:rsidR="00AB0AED" w:rsidRPr="00F638FE">
        <w:t xml:space="preserve"> </w:t>
      </w:r>
      <w:r w:rsidRPr="0002327B">
        <w:t>всегда</w:t>
      </w:r>
      <w:r w:rsidR="00991586" w:rsidRPr="00F638FE">
        <w:t xml:space="preserve"> </w:t>
      </w:r>
      <w:r w:rsidR="00991586">
        <w:t>будет</w:t>
      </w:r>
      <w:r w:rsidRPr="00F638FE">
        <w:t xml:space="preserve"> </w:t>
      </w:r>
      <w:r w:rsidRPr="0002327B">
        <w:t>перед</w:t>
      </w:r>
      <w:r w:rsidRPr="00F638FE">
        <w:t xml:space="preserve"> </w:t>
      </w:r>
      <w:r w:rsidRPr="0002327B">
        <w:t>ним</w:t>
      </w:r>
      <w:r w:rsidRPr="00F638FE">
        <w:t>.</w:t>
      </w:r>
    </w:p>
    <w:p w14:paraId="298686A3" w14:textId="77777777" w:rsidR="00BE686F" w:rsidRDefault="00BE686F" w:rsidP="00735352">
      <w:pPr>
        <w:pStyle w:val="a4"/>
      </w:pPr>
      <w:r w:rsidRPr="00BE686F">
        <w:t>Существует</w:t>
      </w:r>
      <w:r w:rsidRPr="00926B6C">
        <w:rPr>
          <w:lang w:val="en-US"/>
        </w:rPr>
        <w:t> </w:t>
      </w:r>
      <w:r w:rsidRPr="00BE686F">
        <w:t>множество</w:t>
      </w:r>
      <w:r w:rsidRPr="00F638FE">
        <w:t xml:space="preserve"> </w:t>
      </w:r>
      <w:r w:rsidRPr="00BE686F">
        <w:t>критерия качества пользовательского интерфейса и вот некоторые из них:</w:t>
      </w:r>
    </w:p>
    <w:p w14:paraId="28E7EC97" w14:textId="5A180128" w:rsidR="0002327B" w:rsidRPr="0002327B" w:rsidRDefault="00C5221B" w:rsidP="00735352">
      <w:pPr>
        <w:pStyle w:val="a4"/>
        <w:numPr>
          <w:ilvl w:val="0"/>
          <w:numId w:val="34"/>
        </w:numPr>
      </w:pPr>
      <w:r>
        <w:t>р</w:t>
      </w:r>
      <w:r w:rsidR="0002327B" w:rsidRPr="0002327B">
        <w:t>азработка эффективных форм</w:t>
      </w:r>
    </w:p>
    <w:p w14:paraId="646C1A5F" w14:textId="6840FC24" w:rsidR="00FA6175" w:rsidRDefault="00FA6175" w:rsidP="00735352">
      <w:pPr>
        <w:pStyle w:val="a4"/>
      </w:pPr>
      <w:r w:rsidRPr="0002327B">
        <w:t xml:space="preserve">Формы </w:t>
      </w:r>
      <w:r>
        <w:t>–</w:t>
      </w:r>
      <w:r w:rsidRPr="0002327B">
        <w:t xml:space="preserve"> это</w:t>
      </w:r>
      <w:r>
        <w:t xml:space="preserve"> основные и главные</w:t>
      </w:r>
      <w:r w:rsidRPr="0002327B">
        <w:t xml:space="preserve"> строительн</w:t>
      </w:r>
      <w:r>
        <w:t>ые блоки интерфейса программы</w:t>
      </w:r>
      <w:r w:rsidRPr="0002327B">
        <w:t>.</w:t>
      </w:r>
      <w:r>
        <w:t xml:space="preserve"> Для создания хорошего дизайна форм недостаточно простого добавления элементов на формы или написание процедур обработки событий.</w:t>
      </w:r>
      <w:r w:rsidRPr="0002327B">
        <w:t xml:space="preserve"> </w:t>
      </w:r>
      <w:r w:rsidR="0084021B">
        <w:t>Поэтому, прежде чем</w:t>
      </w:r>
      <w:r w:rsidR="00D77640">
        <w:t xml:space="preserve"> проектировать дизайн форм</w:t>
      </w:r>
      <w:r>
        <w:t>, необходимо понимать ее назначение, способ использования, время ее появления и связь с другими частями программы.</w:t>
      </w:r>
    </w:p>
    <w:p w14:paraId="223C8D39" w14:textId="77777777" w:rsidR="00BD548D" w:rsidRPr="0002327B" w:rsidRDefault="00D77640" w:rsidP="00735352">
      <w:pPr>
        <w:pStyle w:val="a4"/>
      </w:pPr>
      <w:r>
        <w:t>Помимо этого, в приложении может располагаться</w:t>
      </w:r>
      <w:r w:rsidR="00BD548D" w:rsidRPr="0002327B">
        <w:t xml:space="preserve"> несколько форм, </w:t>
      </w:r>
      <w:r>
        <w:t>каждая из которых может</w:t>
      </w:r>
      <w:r w:rsidR="00BD548D" w:rsidRPr="0002327B">
        <w:t xml:space="preserve"> </w:t>
      </w:r>
      <w:r>
        <w:t>появляться</w:t>
      </w:r>
      <w:r w:rsidR="00BD548D" w:rsidRPr="0002327B">
        <w:t xml:space="preserve"> по мере</w:t>
      </w:r>
      <w:r>
        <w:t xml:space="preserve"> ее</w:t>
      </w:r>
      <w:r w:rsidR="00BD548D" w:rsidRPr="0002327B">
        <w:t xml:space="preserve"> необходимости. </w:t>
      </w:r>
    </w:p>
    <w:p w14:paraId="08028DF7" w14:textId="70D0183C" w:rsidR="00BD548D" w:rsidRDefault="00C5221B" w:rsidP="00735352">
      <w:pPr>
        <w:pStyle w:val="a4"/>
        <w:numPr>
          <w:ilvl w:val="0"/>
          <w:numId w:val="34"/>
        </w:numPr>
      </w:pPr>
      <w:r>
        <w:t>к</w:t>
      </w:r>
      <w:r w:rsidR="00CD03D1">
        <w:t>орректная</w:t>
      </w:r>
      <w:r w:rsidR="00BE686F">
        <w:t xml:space="preserve"> р</w:t>
      </w:r>
      <w:r w:rsidR="00BD548D" w:rsidRPr="0002327B">
        <w:t>абота с несколькими формами</w:t>
      </w:r>
    </w:p>
    <w:p w14:paraId="650CF06E" w14:textId="0A885615" w:rsidR="00734FB1" w:rsidRPr="0002327B" w:rsidRDefault="0084021B" w:rsidP="00735352">
      <w:pPr>
        <w:pStyle w:val="a4"/>
      </w:pPr>
      <w:proofErr w:type="gramStart"/>
      <w:r>
        <w:lastRenderedPageBreak/>
        <w:t>В программах</w:t>
      </w:r>
      <w:proofErr w:type="gramEnd"/>
      <w:r w:rsidR="00734FB1">
        <w:t xml:space="preserve"> содержащих несколько форм для работы, необходимо исключить возможность нарушения предписанных ходов выполнения программы, </w:t>
      </w:r>
      <w:r w:rsidR="00734FB1" w:rsidRPr="0002327B">
        <w:t>например, у пол</w:t>
      </w:r>
      <w:r w:rsidR="00734FB1">
        <w:t>ьзователя не должно быть возможности</w:t>
      </w:r>
      <w:r w:rsidR="00734FB1" w:rsidRPr="0002327B">
        <w:t xml:space="preserve"> вывести форму, для кот</w:t>
      </w:r>
      <w:r w:rsidR="00734FB1">
        <w:t xml:space="preserve">орой еще не подготовлена </w:t>
      </w:r>
      <w:r w:rsidR="00734FB1" w:rsidRPr="0002327B">
        <w:t>информация.</w:t>
      </w:r>
    </w:p>
    <w:p w14:paraId="3C70928A" w14:textId="50049056" w:rsidR="00BD548D" w:rsidRPr="00991586" w:rsidRDefault="00C5221B" w:rsidP="00735352">
      <w:pPr>
        <w:pStyle w:val="a4"/>
        <w:numPr>
          <w:ilvl w:val="0"/>
          <w:numId w:val="34"/>
        </w:numPr>
      </w:pPr>
      <w:r>
        <w:t>и</w:t>
      </w:r>
      <w:r w:rsidR="00734FB1">
        <w:t>нформирование</w:t>
      </w:r>
      <w:r w:rsidR="00BD548D" w:rsidRPr="00991586">
        <w:t xml:space="preserve"> пользователя о ходе процесса</w:t>
      </w:r>
    </w:p>
    <w:p w14:paraId="45B28529" w14:textId="0FDA96C4" w:rsidR="005835F4" w:rsidRDefault="005835F4" w:rsidP="00735352">
      <w:pPr>
        <w:pStyle w:val="a4"/>
      </w:pPr>
      <w:r>
        <w:t>Если пользователь замечает</w:t>
      </w:r>
      <w:r w:rsidR="00BD548D" w:rsidRPr="00991586">
        <w:t xml:space="preserve"> видимость работы приложения, </w:t>
      </w:r>
      <w:r>
        <w:t>то он сможет проще перенести</w:t>
      </w:r>
      <w:r w:rsidR="00BD548D" w:rsidRPr="00991586">
        <w:t xml:space="preserve"> длительное ожидание в работе программы. </w:t>
      </w:r>
      <w:r>
        <w:t>Так один</w:t>
      </w:r>
      <w:r w:rsidR="00BD548D" w:rsidRPr="00991586">
        <w:t xml:space="preserve"> из способов информирования польз</w:t>
      </w:r>
      <w:r>
        <w:t>ователя о ходе выполнения программы</w:t>
      </w:r>
      <w:r w:rsidR="00BD548D" w:rsidRPr="00991586">
        <w:t xml:space="preserve"> </w:t>
      </w:r>
      <w:proofErr w:type="gramStart"/>
      <w:r w:rsidR="00BD548D" w:rsidRPr="00991586">
        <w:t>-</w:t>
      </w:r>
      <w:r>
        <w:t xml:space="preserve"> это</w:t>
      </w:r>
      <w:proofErr w:type="gramEnd"/>
      <w:r>
        <w:t xml:space="preserve"> использование</w:t>
      </w:r>
      <w:r w:rsidR="00BD548D" w:rsidRPr="00991586">
        <w:t xml:space="preserve"> в форме индикатор</w:t>
      </w:r>
      <w:r>
        <w:t xml:space="preserve">а </w:t>
      </w:r>
      <w:r w:rsidR="0084021B">
        <w:t xml:space="preserve">загрузки </w:t>
      </w:r>
      <w:r w:rsidR="0084021B" w:rsidRPr="00991586">
        <w:t>процесса</w:t>
      </w:r>
      <w:r w:rsidR="00BD548D" w:rsidRPr="00991586">
        <w:t xml:space="preserve">. </w:t>
      </w:r>
    </w:p>
    <w:p w14:paraId="6CAB453E" w14:textId="27722A02" w:rsidR="005B044F" w:rsidRDefault="005B044F" w:rsidP="00735352">
      <w:pPr>
        <w:pStyle w:val="a4"/>
      </w:pPr>
      <w:r w:rsidRPr="00EE1C8B">
        <w:t>В</w:t>
      </w:r>
      <w:r w:rsidR="00EE1C8B" w:rsidRPr="00EE1C8B">
        <w:t>о время разработки данной программы</w:t>
      </w:r>
      <w:r w:rsidRPr="00EE1C8B">
        <w:t xml:space="preserve"> для создания удобного и интуитивно понятного пользовательского интерфейса, </w:t>
      </w:r>
      <w:r w:rsidR="00EE1C8B" w:rsidRPr="00EE1C8B">
        <w:t>необходимо было</w:t>
      </w:r>
      <w:r w:rsidRPr="00EE1C8B">
        <w:t xml:space="preserve"> придерживаться критериям качества.</w:t>
      </w:r>
    </w:p>
    <w:p w14:paraId="018C4314" w14:textId="4FE37CA2" w:rsidR="00E879A3" w:rsidRDefault="00FA6175" w:rsidP="00735352">
      <w:pPr>
        <w:pStyle w:val="a4"/>
      </w:pPr>
      <w:r w:rsidRPr="0002327B">
        <w:t xml:space="preserve"> </w:t>
      </w:r>
      <w:r w:rsidR="00F06A0D">
        <w:t xml:space="preserve">Для комфортного перехода пользователю с бумажных на электронные носители в программе были предусмотрены </w:t>
      </w:r>
      <w:r w:rsidR="0084021B">
        <w:t>следующие функции,</w:t>
      </w:r>
      <w:r w:rsidR="00E22EB0">
        <w:t xml:space="preserve"> расположенные в</w:t>
      </w:r>
      <w:r w:rsidR="00E22EB0" w:rsidRPr="00E22EB0">
        <w:t xml:space="preserve"> “</w:t>
      </w:r>
      <w:r w:rsidR="00E22EB0">
        <w:t>Меню</w:t>
      </w:r>
      <w:r w:rsidR="00E22EB0" w:rsidRPr="00E22EB0">
        <w:t>”</w:t>
      </w:r>
      <w:r w:rsidR="00CB464D">
        <w:t xml:space="preserve"> главной формы программы</w:t>
      </w:r>
      <w:r w:rsidR="00701532">
        <w:t xml:space="preserve"> (Рисунок </w:t>
      </w:r>
      <w:r w:rsidR="00701532" w:rsidRPr="00701532">
        <w:t>11</w:t>
      </w:r>
      <w:r w:rsidR="00B303ED">
        <w:t>)</w:t>
      </w:r>
      <w:r w:rsidR="00715D6F">
        <w:t>:</w:t>
      </w:r>
    </w:p>
    <w:p w14:paraId="775C22D7" w14:textId="68C12043" w:rsidR="00F06A0D" w:rsidRDefault="00C5221B" w:rsidP="00735352">
      <w:pPr>
        <w:pStyle w:val="a4"/>
        <w:numPr>
          <w:ilvl w:val="0"/>
          <w:numId w:val="12"/>
        </w:numPr>
      </w:pPr>
      <w:r>
        <w:t>у</w:t>
      </w:r>
      <w:r w:rsidR="00F06A0D">
        <w:t>становление соединения с базой данных;</w:t>
      </w:r>
    </w:p>
    <w:p w14:paraId="24B18BA4" w14:textId="1055BE28" w:rsidR="00F06A0D" w:rsidRDefault="00C5221B" w:rsidP="00735352">
      <w:pPr>
        <w:pStyle w:val="a4"/>
        <w:numPr>
          <w:ilvl w:val="0"/>
          <w:numId w:val="12"/>
        </w:numPr>
      </w:pPr>
      <w:r>
        <w:t>с</w:t>
      </w:r>
      <w:r w:rsidR="00F06A0D">
        <w:t xml:space="preserve">оздание, с возможностью визуализации в </w:t>
      </w:r>
      <w:r w:rsidR="00E110F5" w:rsidRPr="00130368">
        <w:rPr>
          <w:i/>
          <w:lang w:val="en-US"/>
        </w:rPr>
        <w:t>Microsoft</w:t>
      </w:r>
      <w:r w:rsidR="00E110F5" w:rsidRPr="00130368">
        <w:rPr>
          <w:i/>
        </w:rPr>
        <w:t xml:space="preserve"> </w:t>
      </w:r>
      <w:r w:rsidR="00E110F5" w:rsidRPr="00130368">
        <w:rPr>
          <w:i/>
          <w:lang w:val="en-US"/>
        </w:rPr>
        <w:t>Excel</w:t>
      </w:r>
      <w:r w:rsidR="00F06A0D" w:rsidRPr="00F06A0D">
        <w:t>,</w:t>
      </w:r>
      <w:r w:rsidR="00F06A0D">
        <w:t xml:space="preserve"> электронных журналов;</w:t>
      </w:r>
    </w:p>
    <w:p w14:paraId="4A46DE08" w14:textId="1B4BE5D9" w:rsidR="00F06A0D" w:rsidRDefault="00C5221B" w:rsidP="00735352">
      <w:pPr>
        <w:pStyle w:val="a4"/>
        <w:numPr>
          <w:ilvl w:val="0"/>
          <w:numId w:val="12"/>
        </w:numPr>
      </w:pPr>
      <w:r>
        <w:t>в</w:t>
      </w:r>
      <w:r w:rsidR="00F06A0D">
        <w:t>озможность добавления новых устройств в программу;</w:t>
      </w:r>
    </w:p>
    <w:p w14:paraId="1BC0AF60" w14:textId="03DC7D99" w:rsidR="00F06A0D" w:rsidRDefault="00C5221B" w:rsidP="00735352">
      <w:pPr>
        <w:pStyle w:val="a4"/>
        <w:numPr>
          <w:ilvl w:val="0"/>
          <w:numId w:val="12"/>
        </w:numPr>
      </w:pPr>
      <w:r>
        <w:t>у</w:t>
      </w:r>
      <w:r w:rsidR="00F06A0D">
        <w:t>даление определенных данных;</w:t>
      </w:r>
    </w:p>
    <w:p w14:paraId="4A14C0E1" w14:textId="53A13AE1" w:rsidR="00F06A0D" w:rsidRDefault="00C5221B" w:rsidP="00735352">
      <w:pPr>
        <w:pStyle w:val="a4"/>
        <w:numPr>
          <w:ilvl w:val="0"/>
          <w:numId w:val="12"/>
        </w:numPr>
      </w:pPr>
      <w:r>
        <w:t>п</w:t>
      </w:r>
      <w:r w:rsidR="00F06A0D">
        <w:t>росмотр всей имеющейся информации на данном участке;</w:t>
      </w:r>
    </w:p>
    <w:p w14:paraId="19384AC3" w14:textId="5E7A59BA" w:rsidR="00CB464D" w:rsidRDefault="00C5221B" w:rsidP="00735352">
      <w:pPr>
        <w:pStyle w:val="a4"/>
        <w:numPr>
          <w:ilvl w:val="0"/>
          <w:numId w:val="12"/>
        </w:numPr>
      </w:pPr>
      <w:r>
        <w:t>з</w:t>
      </w:r>
      <w:r w:rsidR="00CB464D">
        <w:t>акрытие программы</w:t>
      </w:r>
      <w:r>
        <w:rPr>
          <w:lang w:val="en-US"/>
        </w:rPr>
        <w:t>.</w:t>
      </w:r>
    </w:p>
    <w:p w14:paraId="1F98D835" w14:textId="77777777" w:rsidR="00F06A0D" w:rsidRDefault="00CB464D" w:rsidP="00B303ED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53F42424" wp14:editId="581B681F">
            <wp:extent cx="4706212" cy="2781300"/>
            <wp:effectExtent l="0" t="0" r="0" b="0"/>
            <wp:docPr id="14" name="Рисунок 14" descr="C:\Users\i.glozma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i.glozma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530" cy="2782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AB3A07" w14:textId="23C5532B" w:rsidR="0085644C" w:rsidRDefault="00701532" w:rsidP="00B303ED">
      <w:pPr>
        <w:pStyle w:val="a4"/>
        <w:jc w:val="center"/>
      </w:pPr>
      <w:r>
        <w:t xml:space="preserve">Рисунок </w:t>
      </w:r>
      <w:r w:rsidRPr="00F638FE">
        <w:t>11</w:t>
      </w:r>
      <w:r w:rsidR="00F06A0D">
        <w:t xml:space="preserve"> – Основные функции программы</w:t>
      </w:r>
    </w:p>
    <w:p w14:paraId="0572447A" w14:textId="77777777" w:rsidR="0019383C" w:rsidRDefault="0019383C" w:rsidP="00735352">
      <w:pPr>
        <w:pStyle w:val="a4"/>
      </w:pPr>
    </w:p>
    <w:p w14:paraId="67BF869C" w14:textId="399BF88C" w:rsidR="000830EE" w:rsidRDefault="0085644C" w:rsidP="00735352">
      <w:pPr>
        <w:pStyle w:val="a4"/>
      </w:pPr>
      <w:r>
        <w:t xml:space="preserve">Помимо главной формы программы, существуют еще 5 дополнительных форм, позволяющих продемонстрировать пользователю весь функционал и </w:t>
      </w:r>
      <w:r w:rsidR="002A77B9">
        <w:t>удобство пользования программой:</w:t>
      </w:r>
    </w:p>
    <w:p w14:paraId="6174E5F2" w14:textId="5EC683D4" w:rsidR="002A77B9" w:rsidRDefault="002A77B9" w:rsidP="00735352">
      <w:pPr>
        <w:pStyle w:val="a4"/>
        <w:numPr>
          <w:ilvl w:val="0"/>
          <w:numId w:val="35"/>
        </w:numPr>
      </w:pPr>
      <w:r>
        <w:t>Выбор даты выполненной работы, с последующим занесением ее в отчет</w:t>
      </w:r>
      <w:r w:rsidR="00701532">
        <w:t xml:space="preserve"> (Рисунок </w:t>
      </w:r>
      <w:r w:rsidR="00701532" w:rsidRPr="00701532">
        <w:t>12</w:t>
      </w:r>
      <w:r w:rsidR="00B303ED">
        <w:t>)</w:t>
      </w:r>
      <w:r>
        <w:t>;</w:t>
      </w:r>
    </w:p>
    <w:p w14:paraId="0BB9B007" w14:textId="77777777" w:rsidR="0019383C" w:rsidRDefault="0019383C" w:rsidP="00735352">
      <w:pPr>
        <w:pStyle w:val="a4"/>
      </w:pPr>
    </w:p>
    <w:p w14:paraId="5CA66288" w14:textId="77777777" w:rsidR="0085644C" w:rsidRDefault="0085644C" w:rsidP="00B303ED">
      <w:pPr>
        <w:pStyle w:val="a4"/>
        <w:jc w:val="center"/>
      </w:pPr>
      <w:r>
        <w:rPr>
          <w:noProof/>
        </w:rPr>
        <w:drawing>
          <wp:inline distT="0" distB="0" distL="0" distR="0" wp14:anchorId="2E764E72" wp14:editId="0BAC3572">
            <wp:extent cx="2000250" cy="30480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EF1A4" w14:textId="584BBDF7" w:rsidR="0085644C" w:rsidRDefault="00701532" w:rsidP="00B303ED">
      <w:pPr>
        <w:pStyle w:val="a4"/>
        <w:jc w:val="center"/>
      </w:pPr>
      <w:r>
        <w:t xml:space="preserve">Рисунок </w:t>
      </w:r>
      <w:r w:rsidRPr="00701532">
        <w:t>12</w:t>
      </w:r>
      <w:r w:rsidR="0085644C">
        <w:t xml:space="preserve"> </w:t>
      </w:r>
      <w:r w:rsidR="00590E66">
        <w:t>– Выбор</w:t>
      </w:r>
      <w:r w:rsidR="002A77B9">
        <w:t xml:space="preserve"> даты выполненной работы</w:t>
      </w:r>
    </w:p>
    <w:p w14:paraId="0C16D8E3" w14:textId="77777777" w:rsidR="00B303ED" w:rsidRDefault="00B303ED" w:rsidP="00B303ED">
      <w:pPr>
        <w:pStyle w:val="a4"/>
        <w:jc w:val="center"/>
      </w:pPr>
    </w:p>
    <w:p w14:paraId="1C29128C" w14:textId="011EE7E8" w:rsidR="006F22B3" w:rsidRPr="00EA7386" w:rsidRDefault="006F22B3" w:rsidP="00735352">
      <w:pPr>
        <w:pStyle w:val="a4"/>
        <w:numPr>
          <w:ilvl w:val="0"/>
          <w:numId w:val="35"/>
        </w:numPr>
      </w:pPr>
      <w:r>
        <w:lastRenderedPageBreak/>
        <w:t>Форма табличного вывода всех устройств дистанции</w:t>
      </w:r>
      <w:r w:rsidR="00CB2DBD">
        <w:t xml:space="preserve"> (Рисунок </w:t>
      </w:r>
      <w:r w:rsidR="00701532" w:rsidRPr="00701532">
        <w:t>13</w:t>
      </w:r>
      <w:r w:rsidR="00B303ED">
        <w:t>);</w:t>
      </w:r>
    </w:p>
    <w:p w14:paraId="333BA5C8" w14:textId="77777777" w:rsidR="00EA7386" w:rsidRDefault="00EA7386" w:rsidP="00EA7386">
      <w:pPr>
        <w:pStyle w:val="a4"/>
        <w:ind w:left="1776" w:firstLine="0"/>
      </w:pPr>
    </w:p>
    <w:p w14:paraId="6EB942F9" w14:textId="77777777" w:rsidR="006F22B3" w:rsidRDefault="006F22B3" w:rsidP="00B303ED">
      <w:pPr>
        <w:pStyle w:val="a4"/>
        <w:jc w:val="center"/>
      </w:pPr>
      <w:r>
        <w:rPr>
          <w:noProof/>
        </w:rPr>
        <w:drawing>
          <wp:inline distT="0" distB="0" distL="0" distR="0" wp14:anchorId="688B1B92" wp14:editId="3BADA2FB">
            <wp:extent cx="4194528" cy="414337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194528" cy="414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B3A8D" w14:textId="71BC6413" w:rsidR="006F22B3" w:rsidRDefault="00B303ED" w:rsidP="00B303ED">
      <w:pPr>
        <w:pStyle w:val="a4"/>
        <w:jc w:val="center"/>
      </w:pPr>
      <w:r>
        <w:t xml:space="preserve">Рисунок </w:t>
      </w:r>
      <w:r w:rsidR="00701532" w:rsidRPr="00701532">
        <w:t>13</w:t>
      </w:r>
      <w:r w:rsidR="006F22B3">
        <w:t xml:space="preserve"> </w:t>
      </w:r>
      <w:r w:rsidR="0084021B">
        <w:t>– Табличный</w:t>
      </w:r>
      <w:r w:rsidR="00F5467A">
        <w:t xml:space="preserve"> вывод всех устройств</w:t>
      </w:r>
    </w:p>
    <w:p w14:paraId="744FBD44" w14:textId="77777777" w:rsidR="00AC42CC" w:rsidRDefault="00AC42CC" w:rsidP="00735352">
      <w:pPr>
        <w:pStyle w:val="a4"/>
      </w:pPr>
    </w:p>
    <w:p w14:paraId="651202DF" w14:textId="57EA2916" w:rsidR="00F5467A" w:rsidRPr="00EA7386" w:rsidRDefault="00F5467A" w:rsidP="00735352">
      <w:pPr>
        <w:pStyle w:val="a4"/>
        <w:numPr>
          <w:ilvl w:val="0"/>
          <w:numId w:val="35"/>
        </w:numPr>
      </w:pPr>
      <w:r>
        <w:t>Форма добавления нового устройства</w:t>
      </w:r>
      <w:r w:rsidR="00701532">
        <w:t xml:space="preserve"> (Рисунок 1</w:t>
      </w:r>
      <w:r w:rsidR="00701532" w:rsidRPr="00701532">
        <w:t>4</w:t>
      </w:r>
      <w:r w:rsidR="00B303ED">
        <w:t>);</w:t>
      </w:r>
    </w:p>
    <w:p w14:paraId="1253C7B2" w14:textId="77777777" w:rsidR="00EA7386" w:rsidRDefault="00EA7386" w:rsidP="00EA7386">
      <w:pPr>
        <w:pStyle w:val="a4"/>
        <w:ind w:left="1776" w:firstLine="0"/>
      </w:pPr>
    </w:p>
    <w:p w14:paraId="7F050212" w14:textId="77777777" w:rsidR="006F22B3" w:rsidRDefault="00F5467A" w:rsidP="00B303ED">
      <w:pPr>
        <w:pStyle w:val="a4"/>
        <w:jc w:val="center"/>
      </w:pPr>
      <w:r>
        <w:rPr>
          <w:noProof/>
        </w:rPr>
        <w:drawing>
          <wp:inline distT="0" distB="0" distL="0" distR="0" wp14:anchorId="0F524317" wp14:editId="61E47CE8">
            <wp:extent cx="3886200" cy="1971675"/>
            <wp:effectExtent l="0" t="0" r="0" b="952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86200" cy="197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D5D4D" w14:textId="4734C8A9" w:rsidR="00F5467A" w:rsidRDefault="00B303ED" w:rsidP="00B303ED">
      <w:pPr>
        <w:pStyle w:val="a4"/>
        <w:jc w:val="center"/>
      </w:pPr>
      <w:r>
        <w:t xml:space="preserve">Рисунок </w:t>
      </w:r>
      <w:r w:rsidR="00F5467A">
        <w:t>1</w:t>
      </w:r>
      <w:r w:rsidR="00701532">
        <w:rPr>
          <w:lang w:val="en-US"/>
        </w:rPr>
        <w:t>4</w:t>
      </w:r>
      <w:r w:rsidR="00F5467A">
        <w:t xml:space="preserve"> </w:t>
      </w:r>
      <w:r w:rsidR="0084021B">
        <w:t>– Добавление</w:t>
      </w:r>
      <w:r w:rsidR="00F5467A">
        <w:t xml:space="preserve"> нового устройства</w:t>
      </w:r>
    </w:p>
    <w:p w14:paraId="16D23730" w14:textId="77777777" w:rsidR="00AC42CC" w:rsidRDefault="00AC42CC" w:rsidP="00735352">
      <w:pPr>
        <w:pStyle w:val="a4"/>
      </w:pPr>
    </w:p>
    <w:p w14:paraId="2D61616A" w14:textId="7FE77C1A" w:rsidR="00F5467A" w:rsidRPr="005B430B" w:rsidRDefault="00F5467A" w:rsidP="00735352">
      <w:pPr>
        <w:pStyle w:val="a4"/>
        <w:numPr>
          <w:ilvl w:val="0"/>
          <w:numId w:val="35"/>
        </w:numPr>
      </w:pPr>
      <w:r>
        <w:lastRenderedPageBreak/>
        <w:t>Форма удаления устройства из списка</w:t>
      </w:r>
      <w:r w:rsidR="00B303ED">
        <w:t xml:space="preserve"> (Рисунок 1</w:t>
      </w:r>
      <w:r w:rsidR="00701532" w:rsidRPr="00701532">
        <w:t>5</w:t>
      </w:r>
      <w:r w:rsidR="00B303ED">
        <w:t>);</w:t>
      </w:r>
    </w:p>
    <w:p w14:paraId="4925C79B" w14:textId="77777777" w:rsidR="005B430B" w:rsidRDefault="005B430B" w:rsidP="005B430B">
      <w:pPr>
        <w:pStyle w:val="a4"/>
        <w:ind w:left="1776" w:firstLine="0"/>
      </w:pPr>
    </w:p>
    <w:p w14:paraId="0BE2DE87" w14:textId="77777777" w:rsidR="00F5467A" w:rsidRDefault="00F5467A" w:rsidP="00B303ED">
      <w:pPr>
        <w:pStyle w:val="a4"/>
        <w:jc w:val="center"/>
      </w:pPr>
      <w:r>
        <w:rPr>
          <w:noProof/>
        </w:rPr>
        <w:drawing>
          <wp:inline distT="0" distB="0" distL="0" distR="0" wp14:anchorId="1598A8ED" wp14:editId="1C953B01">
            <wp:extent cx="2419350" cy="1476375"/>
            <wp:effectExtent l="0" t="0" r="0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41935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F8B4E" w14:textId="78CFA014" w:rsidR="00F5467A" w:rsidRDefault="00B303ED" w:rsidP="00B303ED">
      <w:pPr>
        <w:pStyle w:val="a4"/>
        <w:jc w:val="center"/>
        <w:rPr>
          <w:lang w:val="en-US"/>
        </w:rPr>
      </w:pPr>
      <w:r>
        <w:t>Рисунок</w:t>
      </w:r>
      <w:r w:rsidR="00CB2DBD">
        <w:t xml:space="preserve"> 1</w:t>
      </w:r>
      <w:r w:rsidR="00701532">
        <w:rPr>
          <w:lang w:val="en-US"/>
        </w:rPr>
        <w:t>5</w:t>
      </w:r>
      <w:r w:rsidR="00F5467A">
        <w:t xml:space="preserve"> – Добавление нового устройства</w:t>
      </w:r>
    </w:p>
    <w:p w14:paraId="530A6871" w14:textId="77777777" w:rsidR="00174063" w:rsidRPr="00174063" w:rsidRDefault="00174063" w:rsidP="00735352">
      <w:pPr>
        <w:pStyle w:val="a4"/>
        <w:rPr>
          <w:lang w:val="en-US"/>
        </w:rPr>
      </w:pPr>
    </w:p>
    <w:p w14:paraId="4D0FF3E5" w14:textId="537FD541" w:rsidR="00CD03D1" w:rsidRPr="005B430B" w:rsidRDefault="00CD03D1" w:rsidP="00735352">
      <w:pPr>
        <w:pStyle w:val="a4"/>
        <w:numPr>
          <w:ilvl w:val="0"/>
          <w:numId w:val="35"/>
        </w:numPr>
      </w:pPr>
      <w:r>
        <w:t>Форма индикатора загрузки информации</w:t>
      </w:r>
      <w:r w:rsidR="00CB2DBD">
        <w:t xml:space="preserve"> (Рисунок 1</w:t>
      </w:r>
      <w:r w:rsidR="00701532" w:rsidRPr="00701532">
        <w:t>6</w:t>
      </w:r>
      <w:r w:rsidR="00B303ED">
        <w:t>);</w:t>
      </w:r>
    </w:p>
    <w:p w14:paraId="49675B67" w14:textId="77777777" w:rsidR="005B430B" w:rsidRDefault="005B430B" w:rsidP="005B430B">
      <w:pPr>
        <w:pStyle w:val="a4"/>
        <w:ind w:left="1776" w:firstLine="0"/>
      </w:pPr>
    </w:p>
    <w:p w14:paraId="780C79BF" w14:textId="77777777" w:rsidR="00CD03D1" w:rsidRDefault="00CD03D1" w:rsidP="00B303ED">
      <w:pPr>
        <w:pStyle w:val="a4"/>
        <w:jc w:val="center"/>
      </w:pPr>
      <w:r>
        <w:rPr>
          <w:noProof/>
        </w:rPr>
        <w:drawing>
          <wp:inline distT="0" distB="0" distL="0" distR="0" wp14:anchorId="240563F7" wp14:editId="20BA3508">
            <wp:extent cx="4710004" cy="1318438"/>
            <wp:effectExtent l="0" t="0" r="0" b="0"/>
            <wp:docPr id="20" name="Рисунок 20" descr="C:\Users\i.glozma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.glozma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442" cy="13171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A78143" w14:textId="2C509FD9" w:rsidR="00CD03D1" w:rsidRDefault="00B303ED" w:rsidP="00B303ED">
      <w:pPr>
        <w:pStyle w:val="a4"/>
        <w:jc w:val="center"/>
      </w:pPr>
      <w:r>
        <w:t>Рисунок 1</w:t>
      </w:r>
      <w:r w:rsidR="00701532" w:rsidRPr="00F638FE">
        <w:t>6</w:t>
      </w:r>
      <w:r w:rsidR="00CD03D1">
        <w:t xml:space="preserve"> – Индикатор загрузки</w:t>
      </w:r>
    </w:p>
    <w:p w14:paraId="425BB020" w14:textId="77777777" w:rsidR="00F5467A" w:rsidRDefault="00F5467A" w:rsidP="00735352">
      <w:pPr>
        <w:pStyle w:val="a4"/>
      </w:pPr>
    </w:p>
    <w:p w14:paraId="5280A1FA" w14:textId="77777777" w:rsidR="00F06A0D" w:rsidRDefault="00F06A0D" w:rsidP="00735352">
      <w:pPr>
        <w:pStyle w:val="a4"/>
      </w:pPr>
      <w:r>
        <w:t>Также, в процессе соз</w:t>
      </w:r>
      <w:r w:rsidR="00D90022">
        <w:t xml:space="preserve">дания программного обеспечения для данной программы </w:t>
      </w:r>
      <w:r w:rsidR="00E22EB0">
        <w:t>были реализованы следующие аспекты для удобства ее использования:</w:t>
      </w:r>
    </w:p>
    <w:p w14:paraId="2BD2D24E" w14:textId="28065801" w:rsidR="00E22EB0" w:rsidRDefault="00E22EB0" w:rsidP="00735352">
      <w:pPr>
        <w:pStyle w:val="a4"/>
        <w:numPr>
          <w:ilvl w:val="0"/>
          <w:numId w:val="13"/>
        </w:numPr>
      </w:pPr>
      <w:r>
        <w:t>Удобное и интуитивно понятное меню и подменю, позволяющее пользователю легк</w:t>
      </w:r>
      <w:r w:rsidR="00E53594">
        <w:t>о адаптироваться к работе с данной</w:t>
      </w:r>
      <w:r>
        <w:t xml:space="preserve"> программой</w:t>
      </w:r>
      <w:r w:rsidR="008A4AB6">
        <w:t xml:space="preserve"> (Рисунок 1</w:t>
      </w:r>
      <w:r w:rsidR="00701532" w:rsidRPr="00701532">
        <w:t>7</w:t>
      </w:r>
      <w:r w:rsidR="008A4AB6">
        <w:t>)</w:t>
      </w:r>
      <w:r>
        <w:t>;</w:t>
      </w:r>
    </w:p>
    <w:p w14:paraId="467B4203" w14:textId="77777777" w:rsidR="00043514" w:rsidRDefault="00043514" w:rsidP="00735352">
      <w:pPr>
        <w:pStyle w:val="a4"/>
      </w:pPr>
    </w:p>
    <w:p w14:paraId="51DAD60C" w14:textId="77777777" w:rsidR="00E53594" w:rsidRDefault="00CB464D" w:rsidP="008A4AB6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7FBC3519" wp14:editId="724E0946">
            <wp:extent cx="4971914" cy="2905125"/>
            <wp:effectExtent l="0" t="0" r="635" b="0"/>
            <wp:docPr id="15" name="Рисунок 15" descr="C:\Users\i.glozma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i.glozma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1914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5270C9" w14:textId="24C098B2" w:rsidR="00E53594" w:rsidRDefault="008A4AB6" w:rsidP="008A4AB6">
      <w:pPr>
        <w:pStyle w:val="a4"/>
        <w:jc w:val="center"/>
      </w:pPr>
      <w:r>
        <w:t>Рисунок 1</w:t>
      </w:r>
      <w:r w:rsidR="00701532" w:rsidRPr="00701532">
        <w:t>7</w:t>
      </w:r>
      <w:r w:rsidR="00E53594">
        <w:t xml:space="preserve"> </w:t>
      </w:r>
      <w:r w:rsidR="00590E66">
        <w:t>– Меню</w:t>
      </w:r>
      <w:r w:rsidR="00E53594">
        <w:t xml:space="preserve"> и подменю программы</w:t>
      </w:r>
    </w:p>
    <w:p w14:paraId="40667973" w14:textId="77777777" w:rsidR="0019383C" w:rsidRDefault="0019383C" w:rsidP="00735352">
      <w:pPr>
        <w:pStyle w:val="a4"/>
      </w:pPr>
    </w:p>
    <w:p w14:paraId="1CBDB47A" w14:textId="548F7139" w:rsidR="00715D6F" w:rsidRPr="00CE5D76" w:rsidRDefault="00715D6F" w:rsidP="00735352">
      <w:pPr>
        <w:pStyle w:val="a4"/>
        <w:numPr>
          <w:ilvl w:val="0"/>
          <w:numId w:val="13"/>
        </w:numPr>
      </w:pPr>
      <w:r>
        <w:t>Пользовательское</w:t>
      </w:r>
      <w:r w:rsidR="00590E66">
        <w:t> </w:t>
      </w:r>
      <w:r>
        <w:t>сохранение</w:t>
      </w:r>
      <w:r w:rsidR="00590E66">
        <w:t> </w:t>
      </w:r>
      <w:r>
        <w:t>электронных</w:t>
      </w:r>
      <w:r w:rsidR="00590E66">
        <w:t> </w:t>
      </w:r>
      <w:r>
        <w:t>журналов</w:t>
      </w:r>
      <w:r w:rsidR="00590E66">
        <w:t> </w:t>
      </w:r>
      <w:r>
        <w:t>с</w:t>
      </w:r>
      <w:r w:rsidR="00590E66">
        <w:t xml:space="preserve"> </w:t>
      </w:r>
      <w:r>
        <w:t xml:space="preserve">последующей возможностью открытия их в </w:t>
      </w:r>
      <w:r w:rsidR="00E110F5" w:rsidRPr="00130368">
        <w:rPr>
          <w:i/>
          <w:lang w:val="en-US"/>
        </w:rPr>
        <w:t>Microsoft</w:t>
      </w:r>
      <w:r w:rsidR="00E110F5" w:rsidRPr="00130368">
        <w:rPr>
          <w:i/>
        </w:rPr>
        <w:t xml:space="preserve"> </w:t>
      </w:r>
      <w:r w:rsidR="00E110F5" w:rsidRPr="00130368">
        <w:rPr>
          <w:i/>
          <w:lang w:val="en-US"/>
        </w:rPr>
        <w:t>Excel</w:t>
      </w:r>
      <w:r w:rsidR="008A4AB6">
        <w:rPr>
          <w:i/>
        </w:rPr>
        <w:t xml:space="preserve"> </w:t>
      </w:r>
      <w:r w:rsidR="008A4AB6" w:rsidRPr="008A4AB6">
        <w:t>(Рисунок 1</w:t>
      </w:r>
      <w:r w:rsidR="00701532" w:rsidRPr="00701532">
        <w:t>8</w:t>
      </w:r>
      <w:r w:rsidR="008A4AB6" w:rsidRPr="008A4AB6">
        <w:t>)</w:t>
      </w:r>
      <w:r w:rsidRPr="008A4AB6">
        <w:t>;</w:t>
      </w:r>
    </w:p>
    <w:p w14:paraId="4C508FC6" w14:textId="77777777" w:rsidR="00CE5D76" w:rsidRPr="008A4AB6" w:rsidRDefault="00CE5D76" w:rsidP="00CE5D76">
      <w:pPr>
        <w:pStyle w:val="a4"/>
        <w:ind w:left="1095" w:firstLine="0"/>
      </w:pPr>
    </w:p>
    <w:p w14:paraId="34C15D8D" w14:textId="77777777" w:rsidR="00E53594" w:rsidRDefault="00E53594" w:rsidP="008A4AB6">
      <w:pPr>
        <w:pStyle w:val="a4"/>
        <w:jc w:val="center"/>
      </w:pPr>
      <w:r>
        <w:rPr>
          <w:noProof/>
        </w:rPr>
        <w:drawing>
          <wp:inline distT="0" distB="0" distL="0" distR="0" wp14:anchorId="36C6B2C0" wp14:editId="7FC42E03">
            <wp:extent cx="4911814" cy="275272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916820" cy="275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EAAA8" w14:textId="3A9AA4B6" w:rsidR="00E53594" w:rsidRDefault="008A4AB6" w:rsidP="008A4AB6">
      <w:pPr>
        <w:pStyle w:val="a4"/>
        <w:jc w:val="center"/>
      </w:pPr>
      <w:r>
        <w:t xml:space="preserve">Рисунок </w:t>
      </w:r>
      <w:r w:rsidR="00E53594">
        <w:t>1</w:t>
      </w:r>
      <w:r w:rsidR="00701532">
        <w:rPr>
          <w:lang w:val="en-US"/>
        </w:rPr>
        <w:t>8</w:t>
      </w:r>
      <w:r w:rsidR="00E53594">
        <w:t xml:space="preserve"> </w:t>
      </w:r>
      <w:r w:rsidR="00590E66">
        <w:t>– Сохранение</w:t>
      </w:r>
      <w:r w:rsidR="00E53594">
        <w:t xml:space="preserve"> электронных журналов</w:t>
      </w:r>
    </w:p>
    <w:p w14:paraId="364DF56A" w14:textId="77777777" w:rsidR="0019383C" w:rsidRDefault="0019383C" w:rsidP="00735352">
      <w:pPr>
        <w:pStyle w:val="a4"/>
      </w:pPr>
    </w:p>
    <w:p w14:paraId="0E55F754" w14:textId="69D4EDE8" w:rsidR="00E22EB0" w:rsidRDefault="00CB464D" w:rsidP="00735352">
      <w:pPr>
        <w:pStyle w:val="a4"/>
        <w:numPr>
          <w:ilvl w:val="0"/>
          <w:numId w:val="13"/>
        </w:numPr>
      </w:pPr>
      <w:r>
        <w:lastRenderedPageBreak/>
        <w:t>Использо</w:t>
      </w:r>
      <w:bookmarkStart w:id="12" w:name="_GoBack"/>
      <w:bookmarkEnd w:id="12"/>
      <w:r>
        <w:t>вание индикатора</w:t>
      </w:r>
      <w:r w:rsidR="00715D6F">
        <w:t xml:space="preserve"> загрузки при создании журнала, помогающее пользователю визуализировать процесс выполнения определенной задачи</w:t>
      </w:r>
      <w:r w:rsidR="00701532">
        <w:t xml:space="preserve"> (Рисунок 1</w:t>
      </w:r>
      <w:r w:rsidR="00701532" w:rsidRPr="00701532">
        <w:t>9</w:t>
      </w:r>
      <w:r w:rsidR="008A4AB6">
        <w:t>)</w:t>
      </w:r>
      <w:r w:rsidR="00715D6F">
        <w:t xml:space="preserve">; </w:t>
      </w:r>
    </w:p>
    <w:p w14:paraId="28B7C6DB" w14:textId="77777777" w:rsidR="00D372D7" w:rsidRDefault="00D372D7" w:rsidP="00D372D7">
      <w:pPr>
        <w:pStyle w:val="a4"/>
        <w:ind w:left="1095" w:firstLine="0"/>
      </w:pPr>
    </w:p>
    <w:p w14:paraId="12FE1494" w14:textId="77777777" w:rsidR="00E53594" w:rsidRDefault="005B044F" w:rsidP="008A4AB6">
      <w:pPr>
        <w:pStyle w:val="a4"/>
        <w:jc w:val="center"/>
      </w:pPr>
      <w:r>
        <w:rPr>
          <w:noProof/>
        </w:rPr>
        <w:drawing>
          <wp:inline distT="0" distB="0" distL="0" distR="0" wp14:anchorId="2426271F" wp14:editId="5DC1A79D">
            <wp:extent cx="5345176" cy="1496236"/>
            <wp:effectExtent l="0" t="0" r="8255" b="8890"/>
            <wp:docPr id="13" name="Рисунок 13" descr="C:\Users\i.glozman\Desktop\Снимо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i.glozman\Desktop\Снимок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3203" cy="1501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83B0C" w14:textId="68AEC867" w:rsidR="00E53594" w:rsidRDefault="00701532" w:rsidP="008A4AB6">
      <w:pPr>
        <w:pStyle w:val="a4"/>
        <w:jc w:val="center"/>
      </w:pPr>
      <w:r>
        <w:t>Рисунок 1</w:t>
      </w:r>
      <w:r>
        <w:rPr>
          <w:lang w:val="en-US"/>
        </w:rPr>
        <w:t>9</w:t>
      </w:r>
      <w:r w:rsidR="00E53594">
        <w:t xml:space="preserve"> </w:t>
      </w:r>
      <w:r w:rsidR="00590E66">
        <w:t>– Индикатор</w:t>
      </w:r>
      <w:r w:rsidR="00E53594">
        <w:t xml:space="preserve"> загрузки</w:t>
      </w:r>
    </w:p>
    <w:p w14:paraId="48B46661" w14:textId="77777777" w:rsidR="008A4AB6" w:rsidRDefault="008A4AB6" w:rsidP="008A4AB6">
      <w:pPr>
        <w:pStyle w:val="a4"/>
        <w:jc w:val="center"/>
      </w:pPr>
    </w:p>
    <w:p w14:paraId="11AE0791" w14:textId="7E9B7E93" w:rsidR="00715D6F" w:rsidRDefault="00715D6F" w:rsidP="00735352">
      <w:pPr>
        <w:pStyle w:val="a4"/>
        <w:numPr>
          <w:ilvl w:val="0"/>
          <w:numId w:val="13"/>
        </w:numPr>
      </w:pPr>
      <w:r>
        <w:t xml:space="preserve">Вывод в случае необходимости диалоговых окон для отображения </w:t>
      </w:r>
      <w:r w:rsidR="00590E66">
        <w:t>информации,</w:t>
      </w:r>
      <w:r>
        <w:t xml:space="preserve"> помогающей пользователю</w:t>
      </w:r>
      <w:r w:rsidR="00701532">
        <w:t xml:space="preserve"> (Рисунок </w:t>
      </w:r>
      <w:r w:rsidR="00701532">
        <w:rPr>
          <w:lang w:val="en-US"/>
        </w:rPr>
        <w:t>20</w:t>
      </w:r>
      <w:r w:rsidR="008A4AB6">
        <w:t>)</w:t>
      </w:r>
      <w:r>
        <w:t>;</w:t>
      </w:r>
    </w:p>
    <w:p w14:paraId="6DA2A1E4" w14:textId="77777777" w:rsidR="0019383C" w:rsidRDefault="0019383C" w:rsidP="00735352">
      <w:pPr>
        <w:pStyle w:val="a4"/>
      </w:pPr>
    </w:p>
    <w:p w14:paraId="5C64EEBC" w14:textId="77777777" w:rsidR="00E53594" w:rsidRDefault="00E53594" w:rsidP="008A4AB6">
      <w:pPr>
        <w:pStyle w:val="a4"/>
        <w:jc w:val="center"/>
      </w:pPr>
      <w:r>
        <w:rPr>
          <w:noProof/>
        </w:rPr>
        <w:drawing>
          <wp:inline distT="0" distB="0" distL="0" distR="0" wp14:anchorId="2C4818AD" wp14:editId="3E38060A">
            <wp:extent cx="4859075" cy="1637414"/>
            <wp:effectExtent l="0" t="0" r="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875875" cy="164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90D1" w14:textId="5D4344D0" w:rsidR="00E53594" w:rsidRDefault="00701532" w:rsidP="008A4AB6">
      <w:pPr>
        <w:pStyle w:val="a4"/>
        <w:jc w:val="center"/>
      </w:pPr>
      <w:r>
        <w:t xml:space="preserve">Рисунок </w:t>
      </w:r>
      <w:r>
        <w:rPr>
          <w:lang w:val="en-US"/>
        </w:rPr>
        <w:t>20</w:t>
      </w:r>
      <w:r w:rsidR="00E53594">
        <w:t xml:space="preserve"> </w:t>
      </w:r>
      <w:r w:rsidR="00590E66">
        <w:t>– Диалоговое</w:t>
      </w:r>
      <w:r w:rsidR="00E53594">
        <w:t xml:space="preserve"> окно</w:t>
      </w:r>
    </w:p>
    <w:p w14:paraId="1329A9DF" w14:textId="77777777" w:rsidR="0019383C" w:rsidRDefault="0019383C" w:rsidP="00735352">
      <w:pPr>
        <w:pStyle w:val="a4"/>
      </w:pPr>
    </w:p>
    <w:p w14:paraId="33EB78B2" w14:textId="2BFF1210" w:rsidR="00762A30" w:rsidRDefault="00FE1441" w:rsidP="00735352">
      <w:pPr>
        <w:pStyle w:val="a4"/>
        <w:numPr>
          <w:ilvl w:val="0"/>
          <w:numId w:val="13"/>
        </w:numPr>
      </w:pPr>
      <w:r>
        <w:t>Объединение одинаковых наименований работ и пунктов технической проверки в единые окна таблицы, для удобства восприятия информации</w:t>
      </w:r>
      <w:r w:rsidR="00701532">
        <w:t xml:space="preserve"> (Рисунок </w:t>
      </w:r>
      <w:r w:rsidR="00701532" w:rsidRPr="00701532">
        <w:t>21</w:t>
      </w:r>
      <w:r w:rsidR="008153D1">
        <w:t>)</w:t>
      </w:r>
      <w:r w:rsidR="00C5221B" w:rsidRPr="00C5221B">
        <w:t>.</w:t>
      </w:r>
    </w:p>
    <w:p w14:paraId="67CCA5AB" w14:textId="77777777" w:rsidR="0019383C" w:rsidRPr="00FE1441" w:rsidRDefault="0019383C" w:rsidP="00735352">
      <w:pPr>
        <w:pStyle w:val="a4"/>
      </w:pPr>
    </w:p>
    <w:p w14:paraId="6B82052D" w14:textId="77777777" w:rsidR="00E879A3" w:rsidRDefault="00FE1441" w:rsidP="008153D1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1B596CA3" wp14:editId="50A95DE4">
            <wp:extent cx="1956391" cy="3590299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15605" r="83698" b="31210"/>
                    <a:stretch/>
                  </pic:blipFill>
                  <pic:spPr bwMode="auto">
                    <a:xfrm>
                      <a:off x="0" y="0"/>
                      <a:ext cx="1958049" cy="35933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0D783F" w14:textId="25B669BC" w:rsidR="00FE1441" w:rsidRDefault="00FE1441" w:rsidP="008153D1">
      <w:pPr>
        <w:pStyle w:val="a4"/>
        <w:jc w:val="center"/>
      </w:pPr>
      <w:r w:rsidRPr="008153D1">
        <w:t>Рисунок</w:t>
      </w:r>
      <w:r w:rsidR="00701532">
        <w:t xml:space="preserve"> </w:t>
      </w:r>
      <w:r w:rsidR="00701532">
        <w:rPr>
          <w:lang w:val="en-US"/>
        </w:rPr>
        <w:t>21</w:t>
      </w:r>
      <w:r>
        <w:t xml:space="preserve"> </w:t>
      </w:r>
      <w:r w:rsidR="00590E66">
        <w:t>– Объединение</w:t>
      </w:r>
      <w:r>
        <w:t xml:space="preserve"> ячеек</w:t>
      </w:r>
    </w:p>
    <w:p w14:paraId="30FC79DF" w14:textId="77777777" w:rsidR="0019383C" w:rsidRDefault="0019383C" w:rsidP="00735352">
      <w:pPr>
        <w:pStyle w:val="a4"/>
      </w:pPr>
    </w:p>
    <w:p w14:paraId="6D1DB7A8" w14:textId="77777777" w:rsidR="000419D0" w:rsidRDefault="000419D0" w:rsidP="00735352">
      <w:pPr>
        <w:pStyle w:val="2"/>
      </w:pPr>
      <w:bookmarkStart w:id="13" w:name="_Toc9536596"/>
      <w:r w:rsidRPr="000419D0">
        <w:t>Разработка инструкции пользователя</w:t>
      </w:r>
      <w:bookmarkEnd w:id="13"/>
    </w:p>
    <w:p w14:paraId="281BA23E" w14:textId="7D60D2A0" w:rsidR="000419D0" w:rsidRPr="00752488" w:rsidRDefault="000419D0" w:rsidP="00735352">
      <w:pPr>
        <w:pStyle w:val="a4"/>
      </w:pPr>
      <w:r w:rsidRPr="000419D0">
        <w:t xml:space="preserve">Руководство пользователя (англ. </w:t>
      </w:r>
      <w:proofErr w:type="spellStart"/>
      <w:r w:rsidRPr="00130368">
        <w:rPr>
          <w:i/>
        </w:rPr>
        <w:t>user</w:t>
      </w:r>
      <w:proofErr w:type="spellEnd"/>
      <w:r w:rsidRPr="00130368">
        <w:rPr>
          <w:i/>
        </w:rPr>
        <w:t xml:space="preserve"> </w:t>
      </w:r>
      <w:proofErr w:type="spellStart"/>
      <w:r w:rsidRPr="00130368">
        <w:rPr>
          <w:i/>
        </w:rPr>
        <w:t>manual</w:t>
      </w:r>
      <w:proofErr w:type="spellEnd"/>
      <w:r w:rsidRPr="000419D0">
        <w:t xml:space="preserve"> или </w:t>
      </w:r>
      <w:proofErr w:type="spellStart"/>
      <w:r w:rsidRPr="00130368">
        <w:rPr>
          <w:i/>
        </w:rPr>
        <w:t>user</w:t>
      </w:r>
      <w:proofErr w:type="spellEnd"/>
      <w:r w:rsidRPr="00130368">
        <w:rPr>
          <w:i/>
        </w:rPr>
        <w:t xml:space="preserve"> </w:t>
      </w:r>
      <w:proofErr w:type="spellStart"/>
      <w:r w:rsidRPr="00130368">
        <w:rPr>
          <w:i/>
        </w:rPr>
        <w:t>guide</w:t>
      </w:r>
      <w:proofErr w:type="spellEnd"/>
      <w:r w:rsidRPr="000419D0">
        <w:t>) – это документ, который призван помочь пользователю разобраться с работой программы и её основными функциями</w:t>
      </w:r>
      <w:r w:rsidR="002A324C">
        <w:t xml:space="preserve"> </w:t>
      </w:r>
      <w:sdt>
        <w:sdtPr>
          <w:id w:val="-587538899"/>
          <w:citation/>
        </w:sdtPr>
        <w:sdtContent>
          <w:r w:rsidR="002A324C">
            <w:fldChar w:fldCharType="begin"/>
          </w:r>
          <w:r w:rsidR="002A324C">
            <w:instrText xml:space="preserve"> CITATION Раз19 \l 1049 </w:instrText>
          </w:r>
          <w:r w:rsidR="002A324C">
            <w:fldChar w:fldCharType="separate"/>
          </w:r>
          <w:r w:rsidR="00E12598">
            <w:rPr>
              <w:noProof/>
            </w:rPr>
            <w:t>[15]</w:t>
          </w:r>
          <w:r w:rsidR="002A324C">
            <w:fldChar w:fldCharType="end"/>
          </w:r>
        </w:sdtContent>
      </w:sdt>
      <w:r w:rsidRPr="000419D0">
        <w:t xml:space="preserve">. </w:t>
      </w:r>
    </w:p>
    <w:p w14:paraId="472BE1E4" w14:textId="77777777" w:rsidR="002702E9" w:rsidRDefault="000419D0" w:rsidP="00735352">
      <w:pPr>
        <w:pStyle w:val="a4"/>
      </w:pPr>
      <w:r w:rsidRPr="000419D0">
        <w:t>Документ «Руководство пользователя» относится к пакету эксплуатационной документации.</w:t>
      </w:r>
      <w:r w:rsidR="002702E9">
        <w:t xml:space="preserve"> Главной целью данного документа является предоставление пользователю требуемой ему информации для самостоятельной работы с программой или системой.</w:t>
      </w:r>
      <w:r w:rsidRPr="000419D0">
        <w:t xml:space="preserve"> </w:t>
      </w:r>
    </w:p>
    <w:p w14:paraId="7985B899" w14:textId="38B46114" w:rsidR="000419D0" w:rsidRPr="000419D0" w:rsidRDefault="002702E9" w:rsidP="00735352">
      <w:pPr>
        <w:pStyle w:val="a4"/>
      </w:pPr>
      <w:r>
        <w:t>Поэтому</w:t>
      </w:r>
      <w:r w:rsidR="000419D0" w:rsidRPr="000419D0">
        <w:t xml:space="preserve">, </w:t>
      </w:r>
      <w:r>
        <w:t xml:space="preserve">такой документ как, </w:t>
      </w:r>
      <w:r w:rsidR="00E24A51">
        <w:t>р</w:t>
      </w:r>
      <w:r>
        <w:t>уководство пользователя долж</w:t>
      </w:r>
      <w:r w:rsidR="000419D0" w:rsidRPr="000419D0">
        <w:t>н</w:t>
      </w:r>
      <w:r w:rsidR="008153D1">
        <w:t xml:space="preserve">о помочь </w:t>
      </w:r>
      <w:r>
        <w:t>пользователю разобраться в вопросах:</w:t>
      </w:r>
      <w:r w:rsidR="000419D0" w:rsidRPr="000419D0">
        <w:t xml:space="preserve"> что</w:t>
      </w:r>
      <w:r>
        <w:t xml:space="preserve"> это за программа, чем она занимается</w:t>
      </w:r>
      <w:r w:rsidR="000419D0" w:rsidRPr="000419D0">
        <w:t xml:space="preserve">, </w:t>
      </w:r>
      <w:r>
        <w:t>какие требования</w:t>
      </w:r>
      <w:r w:rsidR="000419D0" w:rsidRPr="000419D0">
        <w:t xml:space="preserve"> </w:t>
      </w:r>
      <w:r w:rsidR="00E24A51">
        <w:t xml:space="preserve">необходимы </w:t>
      </w:r>
      <w:r w:rsidR="000419D0" w:rsidRPr="000419D0">
        <w:t xml:space="preserve">для </w:t>
      </w:r>
      <w:r>
        <w:t>ее корректной</w:t>
      </w:r>
      <w:r w:rsidR="000419D0" w:rsidRPr="000419D0">
        <w:t xml:space="preserve"> </w:t>
      </w:r>
      <w:r>
        <w:t>работы.</w:t>
      </w:r>
    </w:p>
    <w:p w14:paraId="1A07BE72" w14:textId="4FDC2C6D" w:rsidR="000419D0" w:rsidRPr="000419D0" w:rsidRDefault="00E24A51" w:rsidP="00735352">
      <w:pPr>
        <w:pStyle w:val="a4"/>
      </w:pPr>
      <w:r>
        <w:t>Создание</w:t>
      </w:r>
      <w:r w:rsidR="000419D0" w:rsidRPr="000419D0">
        <w:t xml:space="preserve"> </w:t>
      </w:r>
      <w:r>
        <w:t>инструкции пользователя для корректной работы</w:t>
      </w:r>
      <w:r w:rsidR="000419D0" w:rsidRPr="000419D0">
        <w:t xml:space="preserve"> с программой является одним из</w:t>
      </w:r>
      <w:r>
        <w:t xml:space="preserve"> важных</w:t>
      </w:r>
      <w:r w:rsidR="000419D0" w:rsidRPr="000419D0">
        <w:t xml:space="preserve"> этапов </w:t>
      </w:r>
      <w:r>
        <w:t>разработки</w:t>
      </w:r>
      <w:r w:rsidR="000419D0" w:rsidRPr="000419D0">
        <w:t xml:space="preserve"> программного обеспечения. </w:t>
      </w:r>
      <w:r>
        <w:t>Руководство пользователя</w:t>
      </w:r>
      <w:r w:rsidR="000419D0" w:rsidRPr="000419D0">
        <w:t xml:space="preserve"> должно содержать подроб</w:t>
      </w:r>
      <w:r>
        <w:t xml:space="preserve">но описанные </w:t>
      </w:r>
      <w:r>
        <w:lastRenderedPageBreak/>
        <w:t>инструкции для правильной работы</w:t>
      </w:r>
      <w:r w:rsidR="000419D0" w:rsidRPr="000419D0">
        <w:t xml:space="preserve"> с программой, а также экранные формы, иллюстрирующие текст</w:t>
      </w:r>
      <w:r w:rsidR="00D43CFC">
        <w:t xml:space="preserve"> гр</w:t>
      </w:r>
      <w:r w:rsidR="00AC7BD1">
        <w:t>а</w:t>
      </w:r>
      <w:r w:rsidR="00D43CFC">
        <w:t>фически</w:t>
      </w:r>
      <w:r w:rsidR="000419D0" w:rsidRPr="000419D0">
        <w:t>.</w:t>
      </w:r>
    </w:p>
    <w:p w14:paraId="3621CE71" w14:textId="77777777" w:rsidR="000419D0" w:rsidRDefault="00E24A51" w:rsidP="00735352">
      <w:pPr>
        <w:pStyle w:val="a4"/>
      </w:pPr>
      <w:r>
        <w:t xml:space="preserve">Инструкции пользователя формируется таким образом, </w:t>
      </w:r>
      <w:r w:rsidR="00602CBE">
        <w:t>чтобы любому человеку</w:t>
      </w:r>
      <w:r w:rsidR="000419D0" w:rsidRPr="000419D0">
        <w:t xml:space="preserve">, не </w:t>
      </w:r>
      <w:r w:rsidR="00602CBE">
        <w:t>разбирающемуся</w:t>
      </w:r>
      <w:r w:rsidR="000419D0" w:rsidRPr="000419D0">
        <w:t xml:space="preserve"> </w:t>
      </w:r>
      <w:r w:rsidR="00602CBE">
        <w:t xml:space="preserve">в </w:t>
      </w:r>
      <w:r w:rsidR="000419D0" w:rsidRPr="000419D0">
        <w:t>сред</w:t>
      </w:r>
      <w:r w:rsidR="00602CBE">
        <w:t>е</w:t>
      </w:r>
      <w:r w:rsidR="000419D0" w:rsidRPr="000419D0">
        <w:t xml:space="preserve"> программирования</w:t>
      </w:r>
      <w:r w:rsidR="00602CBE">
        <w:t>, программной и реализуемой части</w:t>
      </w:r>
      <w:r w:rsidR="000419D0" w:rsidRPr="000419D0">
        <w:t xml:space="preserve">, были понятны действия, которые </w:t>
      </w:r>
      <w:r w:rsidR="00602CBE">
        <w:t>ему</w:t>
      </w:r>
      <w:r w:rsidR="000419D0" w:rsidRPr="000419D0">
        <w:t xml:space="preserve"> </w:t>
      </w:r>
      <w:r w:rsidR="00602CBE">
        <w:t>необходимо</w:t>
      </w:r>
      <w:r w:rsidR="000419D0" w:rsidRPr="000419D0">
        <w:t xml:space="preserve"> выполнить</w:t>
      </w:r>
      <w:r w:rsidR="00602CBE">
        <w:t xml:space="preserve"> для взаимодействия с программой</w:t>
      </w:r>
      <w:r w:rsidR="000419D0" w:rsidRPr="000419D0">
        <w:t>.</w:t>
      </w:r>
    </w:p>
    <w:p w14:paraId="49F99347" w14:textId="77777777" w:rsidR="00A07CA9" w:rsidRPr="000419D0" w:rsidRDefault="00A07CA9" w:rsidP="00735352">
      <w:pPr>
        <w:pStyle w:val="a4"/>
      </w:pPr>
      <w:r w:rsidRPr="000419D0">
        <w:t xml:space="preserve">Примерный план </w:t>
      </w:r>
      <w:r>
        <w:t>инструкции</w:t>
      </w:r>
      <w:r w:rsidRPr="000419D0">
        <w:t xml:space="preserve"> пользователя</w:t>
      </w:r>
      <w:r>
        <w:t xml:space="preserve"> составляется</w:t>
      </w:r>
      <w:r w:rsidRPr="000419D0">
        <w:t xml:space="preserve"> в</w:t>
      </w:r>
      <w:r>
        <w:t xml:space="preserve"> соответствии с ГОСТ 19.505-79</w:t>
      </w:r>
      <w:r w:rsidRPr="000419D0">
        <w:t>:</w:t>
      </w:r>
    </w:p>
    <w:p w14:paraId="0693D68D" w14:textId="77777777" w:rsidR="00A07CA9" w:rsidRPr="000419D0" w:rsidRDefault="00A07CA9" w:rsidP="00735352">
      <w:pPr>
        <w:pStyle w:val="a4"/>
      </w:pPr>
      <w:r w:rsidRPr="000419D0">
        <w:t>1. Действия при запуске программы (какой файл должен быть запущен, какие действия должны при этом выполняться).</w:t>
      </w:r>
    </w:p>
    <w:p w14:paraId="709A84D6" w14:textId="77777777" w:rsidR="00A07CA9" w:rsidRPr="000419D0" w:rsidRDefault="00A07CA9" w:rsidP="00735352">
      <w:pPr>
        <w:pStyle w:val="a4"/>
      </w:pPr>
      <w:r w:rsidRPr="000419D0">
        <w:t>2. Структура программы (какие окна есть, как между ними переключаться, структура меню и назначение его элементов).</w:t>
      </w:r>
    </w:p>
    <w:p w14:paraId="72E6E69F" w14:textId="77777777" w:rsidR="00A07CA9" w:rsidRPr="000419D0" w:rsidRDefault="00A07CA9" w:rsidP="00735352">
      <w:pPr>
        <w:pStyle w:val="a4"/>
      </w:pPr>
      <w:r w:rsidRPr="000419D0">
        <w:t>3. Каким образом осуществляется ввод данных.</w:t>
      </w:r>
    </w:p>
    <w:p w14:paraId="1F2A5CB9" w14:textId="77777777" w:rsidR="00A07CA9" w:rsidRDefault="00A07CA9" w:rsidP="00735352">
      <w:pPr>
        <w:pStyle w:val="a4"/>
      </w:pPr>
      <w:r w:rsidRPr="000419D0">
        <w:t>4. Какая информация выводится на экран.</w:t>
      </w:r>
    </w:p>
    <w:p w14:paraId="3733DB88" w14:textId="77777777" w:rsidR="00D43CFC" w:rsidRPr="000419D0" w:rsidRDefault="00D43CFC" w:rsidP="00735352">
      <w:pPr>
        <w:pStyle w:val="a4"/>
      </w:pPr>
      <w:r>
        <w:t>Принимая во внимание данный план, мы понимаем, что в руководстве пользователя должна рассматриваться последовательность всех действий для работы с программой, с подробными комментариями и графическими иллюстрациями, поясняющие текст.</w:t>
      </w:r>
    </w:p>
    <w:p w14:paraId="5B79BE55" w14:textId="77777777" w:rsidR="00305E8B" w:rsidRPr="000419D0" w:rsidRDefault="006A5F5B" w:rsidP="00735352">
      <w:pPr>
        <w:pStyle w:val="a4"/>
      </w:pPr>
      <w:r>
        <w:t>Также в инструкции необходимо указать</w:t>
      </w:r>
      <w:r w:rsidR="00305E8B" w:rsidRPr="000419D0">
        <w:t xml:space="preserve">: </w:t>
      </w:r>
      <w:r>
        <w:t xml:space="preserve">необходимы ли какие-нибудь </w:t>
      </w:r>
      <w:r w:rsidR="00305E8B" w:rsidRPr="000419D0">
        <w:t>настройки</w:t>
      </w:r>
      <w:r>
        <w:t xml:space="preserve"> в программе</w:t>
      </w:r>
      <w:r w:rsidR="00305E8B" w:rsidRPr="000419D0">
        <w:t xml:space="preserve">; </w:t>
      </w:r>
      <w:r>
        <w:t>требуется</w:t>
      </w:r>
      <w:r w:rsidR="00305E8B" w:rsidRPr="000419D0">
        <w:t xml:space="preserve"> ли </w:t>
      </w:r>
      <w:r>
        <w:t xml:space="preserve">какое-нибудь предустановленное программное обеспечение </w:t>
      </w:r>
      <w:r w:rsidR="00305E8B" w:rsidRPr="000419D0">
        <w:t>и т.п.</w:t>
      </w:r>
    </w:p>
    <w:p w14:paraId="6887991F" w14:textId="0F70906D" w:rsidR="00305E8B" w:rsidRPr="00490254" w:rsidRDefault="006A5F5B" w:rsidP="00735352">
      <w:pPr>
        <w:pStyle w:val="a4"/>
      </w:pPr>
      <w:r w:rsidRPr="00490254">
        <w:t xml:space="preserve">Инструкция пользователя </w:t>
      </w:r>
      <w:r w:rsidR="00781F4A" w:rsidRPr="00490254">
        <w:t>программы состоит из</w:t>
      </w:r>
      <w:r w:rsidR="00305E8B" w:rsidRPr="00490254">
        <w:t>:</w:t>
      </w:r>
    </w:p>
    <w:p w14:paraId="350A16B9" w14:textId="382C64F9" w:rsidR="00305E8B" w:rsidRPr="00490254" w:rsidRDefault="00781F4A" w:rsidP="00735352">
      <w:pPr>
        <w:pStyle w:val="a4"/>
        <w:numPr>
          <w:ilvl w:val="0"/>
          <w:numId w:val="13"/>
        </w:numPr>
      </w:pPr>
      <w:r w:rsidRPr="00490254">
        <w:t>введения в программу</w:t>
      </w:r>
      <w:r w:rsidR="00305E8B" w:rsidRPr="00490254">
        <w:t>;</w:t>
      </w:r>
    </w:p>
    <w:p w14:paraId="5F169697" w14:textId="26D44373" w:rsidR="00305E8B" w:rsidRPr="00490254" w:rsidRDefault="00781F4A" w:rsidP="00735352">
      <w:pPr>
        <w:pStyle w:val="a4"/>
        <w:numPr>
          <w:ilvl w:val="0"/>
          <w:numId w:val="13"/>
        </w:numPr>
      </w:pPr>
      <w:r w:rsidRPr="00490254">
        <w:t>настройки программы</w:t>
      </w:r>
      <w:r w:rsidR="00305E8B" w:rsidRPr="00490254">
        <w:t>;</w:t>
      </w:r>
    </w:p>
    <w:p w14:paraId="190E798D" w14:textId="66E42F60" w:rsidR="007A25E0" w:rsidRDefault="007A25E0" w:rsidP="00735352">
      <w:pPr>
        <w:pStyle w:val="a4"/>
        <w:numPr>
          <w:ilvl w:val="0"/>
          <w:numId w:val="13"/>
        </w:numPr>
      </w:pPr>
      <w:r w:rsidRPr="00490254">
        <w:t>запуск приложения;</w:t>
      </w:r>
    </w:p>
    <w:p w14:paraId="5AFA5B67" w14:textId="7364CAD9" w:rsidR="002278BE" w:rsidRDefault="002278BE" w:rsidP="00735352">
      <w:pPr>
        <w:pStyle w:val="a4"/>
        <w:numPr>
          <w:ilvl w:val="0"/>
          <w:numId w:val="13"/>
        </w:numPr>
      </w:pPr>
      <w:r>
        <w:t>описание программы</w:t>
      </w:r>
      <w:r w:rsidR="00C5221B">
        <w:rPr>
          <w:lang w:val="en-US"/>
        </w:rPr>
        <w:t>;</w:t>
      </w:r>
    </w:p>
    <w:p w14:paraId="1BA9DE94" w14:textId="7CC6DB44" w:rsidR="004404F1" w:rsidRDefault="004404F1" w:rsidP="00735352">
      <w:pPr>
        <w:pStyle w:val="a4"/>
        <w:numPr>
          <w:ilvl w:val="0"/>
          <w:numId w:val="13"/>
        </w:numPr>
      </w:pPr>
      <w:r>
        <w:t xml:space="preserve">создание отчетов в </w:t>
      </w:r>
      <w:r w:rsidR="00E110F5">
        <w:rPr>
          <w:lang w:val="en-US"/>
        </w:rPr>
        <w:t>Microsoft</w:t>
      </w:r>
      <w:r w:rsidR="00E110F5" w:rsidRPr="00E110F5">
        <w:t xml:space="preserve"> </w:t>
      </w:r>
      <w:r w:rsidR="00E110F5">
        <w:rPr>
          <w:lang w:val="en-US"/>
        </w:rPr>
        <w:t>Excel</w:t>
      </w:r>
      <w:r w:rsidR="00C5221B" w:rsidRPr="00C5221B">
        <w:t>;</w:t>
      </w:r>
    </w:p>
    <w:p w14:paraId="3D641FC3" w14:textId="73D6CA64" w:rsidR="00052C16" w:rsidRDefault="00052C16" w:rsidP="00735352">
      <w:pPr>
        <w:pStyle w:val="a4"/>
        <w:numPr>
          <w:ilvl w:val="0"/>
          <w:numId w:val="13"/>
        </w:numPr>
      </w:pPr>
      <w:r>
        <w:t>заключение</w:t>
      </w:r>
      <w:r w:rsidR="00C5221B">
        <w:rPr>
          <w:lang w:val="en-US"/>
        </w:rPr>
        <w:t>.</w:t>
      </w:r>
    </w:p>
    <w:p w14:paraId="2BA14250" w14:textId="77777777" w:rsidR="00470BBA" w:rsidRPr="00490254" w:rsidRDefault="00470BBA" w:rsidP="00735352">
      <w:pPr>
        <w:pStyle w:val="a4"/>
      </w:pPr>
    </w:p>
    <w:p w14:paraId="081ADA58" w14:textId="7091D61A" w:rsidR="00305E8B" w:rsidRPr="000419D0" w:rsidRDefault="00305E8B" w:rsidP="00735352">
      <w:pPr>
        <w:pStyle w:val="a4"/>
      </w:pPr>
      <w:r w:rsidRPr="000419D0">
        <w:lastRenderedPageBreak/>
        <w:t>Раздел </w:t>
      </w:r>
      <w:r w:rsidR="00584FE7">
        <w:t>«</w:t>
      </w:r>
      <w:r w:rsidR="00781F4A">
        <w:t>Введение</w:t>
      </w:r>
      <w:r w:rsidR="00584FE7">
        <w:t>»</w:t>
      </w:r>
      <w:r w:rsidR="00781F4A">
        <w:t xml:space="preserve"> в программу содержит наименование программы, общую информацию о программе и ее основные функции.</w:t>
      </w:r>
    </w:p>
    <w:p w14:paraId="09371047" w14:textId="3CBDC620" w:rsidR="00305E8B" w:rsidRPr="000419D0" w:rsidRDefault="00305E8B" w:rsidP="00735352">
      <w:pPr>
        <w:pStyle w:val="a4"/>
      </w:pPr>
      <w:r w:rsidRPr="000419D0">
        <w:t>В разделе </w:t>
      </w:r>
      <w:r w:rsidR="00584FE7">
        <w:t>«</w:t>
      </w:r>
      <w:r w:rsidR="00562F36">
        <w:t>Настройки</w:t>
      </w:r>
      <w:r w:rsidR="00584FE7">
        <w:t>»</w:t>
      </w:r>
      <w:r w:rsidR="00562F36">
        <w:t xml:space="preserve"> программы</w:t>
      </w:r>
      <w:r w:rsidRPr="000419D0">
        <w:t xml:space="preserve">, описаны </w:t>
      </w:r>
      <w:r w:rsidR="00562F36">
        <w:t>требуемые предустановленные программы, а также указана настройка расположения файлов, для грамотной работы.</w:t>
      </w:r>
    </w:p>
    <w:p w14:paraId="03577CB0" w14:textId="54D033A4" w:rsidR="00FF5726" w:rsidRDefault="00FF5726" w:rsidP="00735352">
      <w:pPr>
        <w:pStyle w:val="a4"/>
      </w:pPr>
      <w:r w:rsidRPr="000419D0">
        <w:t>Раздел </w:t>
      </w:r>
      <w:r w:rsidR="007A25E0">
        <w:t>Запуск приложения содержит информацию о правильном запуске программы и соединение ее с базой данных.</w:t>
      </w:r>
    </w:p>
    <w:p w14:paraId="525A0BA5" w14:textId="487CBC47" w:rsidR="002278BE" w:rsidRPr="00B02D9E" w:rsidRDefault="00AC42CC" w:rsidP="00735352">
      <w:pPr>
        <w:pStyle w:val="a4"/>
      </w:pPr>
      <w:r>
        <w:t>Раздел Описание программы</w:t>
      </w:r>
      <w:r w:rsidR="002278BE">
        <w:t xml:space="preserve"> содержит информацию о правильном использовании программы, демонстрацию ее функций.</w:t>
      </w:r>
    </w:p>
    <w:p w14:paraId="0CB9BF49" w14:textId="2847856C" w:rsidR="008258B1" w:rsidRDefault="00130368" w:rsidP="00735352">
      <w:pPr>
        <w:pStyle w:val="a4"/>
      </w:pPr>
      <w:r>
        <w:t>Раздел создания отчетов в</w:t>
      </w:r>
      <w:r w:rsidR="008258B1" w:rsidRPr="008258B1">
        <w:t xml:space="preserve"> </w:t>
      </w:r>
      <w:r w:rsidR="00E110F5" w:rsidRPr="00130368">
        <w:rPr>
          <w:i/>
          <w:lang w:val="en-US"/>
        </w:rPr>
        <w:t>Microsoft</w:t>
      </w:r>
      <w:r w:rsidR="00E110F5" w:rsidRPr="00130368">
        <w:rPr>
          <w:i/>
        </w:rPr>
        <w:t xml:space="preserve"> </w:t>
      </w:r>
      <w:r w:rsidR="00E110F5" w:rsidRPr="00130368">
        <w:rPr>
          <w:i/>
          <w:lang w:val="en-US"/>
        </w:rPr>
        <w:t>Excel</w:t>
      </w:r>
      <w:r w:rsidR="008258B1" w:rsidRPr="000830EE">
        <w:t xml:space="preserve"> содержит</w:t>
      </w:r>
      <w:r w:rsidR="008258B1">
        <w:t xml:space="preserve"> информацию о правильном формировании отчетов, сохранении их на персональном компьютере</w:t>
      </w:r>
      <w:r w:rsidR="00052C16">
        <w:t>.</w:t>
      </w:r>
    </w:p>
    <w:p w14:paraId="34FD3491" w14:textId="70D67883" w:rsidR="00052C16" w:rsidRDefault="00052C16" w:rsidP="00735352">
      <w:pPr>
        <w:pStyle w:val="a4"/>
      </w:pPr>
      <w:r>
        <w:t>Раздел Заключение подводит итог результатов программы.</w:t>
      </w:r>
    </w:p>
    <w:p w14:paraId="155208A3" w14:textId="36B0C65D" w:rsidR="007A25E0" w:rsidRDefault="007A25E0" w:rsidP="00735352">
      <w:pPr>
        <w:pStyle w:val="a4"/>
      </w:pPr>
    </w:p>
    <w:p w14:paraId="5257631D" w14:textId="7A274296" w:rsidR="00DF25C7" w:rsidRPr="00C079DA" w:rsidRDefault="00B8622F" w:rsidP="00C079DA">
      <w:pPr>
        <w:pStyle w:val="a4"/>
        <w:rPr>
          <w:b/>
        </w:rPr>
      </w:pPr>
      <w:r w:rsidRPr="008153D1">
        <w:rPr>
          <w:b/>
        </w:rPr>
        <w:t>Введение в программу</w:t>
      </w:r>
    </w:p>
    <w:p w14:paraId="5AD98210" w14:textId="142108B2" w:rsidR="00337089" w:rsidRDefault="00B8622F" w:rsidP="00735352">
      <w:pPr>
        <w:pStyle w:val="a4"/>
      </w:pPr>
      <w:r>
        <w:t>Программа составления и просмотра электронных журналов предна</w:t>
      </w:r>
      <w:r w:rsidRPr="00B8622F">
        <w:t>значена</w:t>
      </w:r>
      <w:r w:rsidR="008B54EF">
        <w:t xml:space="preserve"> для</w:t>
      </w:r>
      <w:r w:rsidRPr="00B8622F">
        <w:t xml:space="preserve"> </w:t>
      </w:r>
      <w:r w:rsidR="00041D8B">
        <w:t>контроля устройств СЦБ,</w:t>
      </w:r>
      <w:r w:rsidR="00337089">
        <w:t xml:space="preserve"> </w:t>
      </w:r>
      <w:r w:rsidR="00337089" w:rsidRPr="00337089">
        <w:t>предупреждения появления неисправностей в устройствах и устранени</w:t>
      </w:r>
      <w:r w:rsidR="00337089">
        <w:t>я</w:t>
      </w:r>
      <w:r w:rsidR="00337089" w:rsidRPr="00337089">
        <w:t xml:space="preserve"> их в случае </w:t>
      </w:r>
      <w:r w:rsidR="00337089">
        <w:t>появления</w:t>
      </w:r>
      <w:r w:rsidR="00337089" w:rsidRPr="00041D8B">
        <w:t>.</w:t>
      </w:r>
    </w:p>
    <w:p w14:paraId="285131FD" w14:textId="115C698A" w:rsidR="00825482" w:rsidRPr="008B54EF" w:rsidRDefault="00825482" w:rsidP="00735352">
      <w:pPr>
        <w:pStyle w:val="a4"/>
      </w:pPr>
      <w:r w:rsidRPr="007A25E0">
        <w:t xml:space="preserve">Главной задачей технического персонала дистанции является соблюдение графика технологического процесса технического обслуживания устройств. Это профилактический осмотр, </w:t>
      </w:r>
      <w:r w:rsidR="00781F4A" w:rsidRPr="007A25E0">
        <w:t>предполагающий</w:t>
      </w:r>
      <w:r w:rsidRPr="007A25E0">
        <w:t xml:space="preserve"> периодич</w:t>
      </w:r>
      <w:r w:rsidR="00781F4A" w:rsidRPr="007A25E0">
        <w:t>ную</w:t>
      </w:r>
      <w:r w:rsidRPr="007A25E0">
        <w:t xml:space="preserve"> проверку состояния</w:t>
      </w:r>
      <w:r w:rsidR="00781F4A" w:rsidRPr="007A25E0">
        <w:t xml:space="preserve"> каждого их</w:t>
      </w:r>
      <w:r w:rsidRPr="007A25E0">
        <w:t xml:space="preserve"> устройств, соответствия их установленным нормам и допускам, а также ремонт обнаруженных неисправностей.</w:t>
      </w:r>
    </w:p>
    <w:p w14:paraId="1BE7608A" w14:textId="144E805E" w:rsidR="00337089" w:rsidRDefault="00337089" w:rsidP="00735352">
      <w:pPr>
        <w:pStyle w:val="a4"/>
      </w:pPr>
      <w:r w:rsidRPr="00337089">
        <w:t xml:space="preserve">С помощью </w:t>
      </w:r>
      <w:r w:rsidRPr="00041D8B">
        <w:t>данной программы</w:t>
      </w:r>
      <w:r w:rsidR="00041D8B">
        <w:t xml:space="preserve"> </w:t>
      </w:r>
      <w:r w:rsidRPr="00337089">
        <w:t>пользователь может</w:t>
      </w:r>
      <w:r w:rsidRPr="00041D8B">
        <w:t xml:space="preserve"> просматривать устройства по месяцам и описанию работ,</w:t>
      </w:r>
      <w:r w:rsidRPr="00337089">
        <w:t xml:space="preserve"> </w:t>
      </w:r>
      <w:r w:rsidRPr="00041D8B">
        <w:t xml:space="preserve">добавлять </w:t>
      </w:r>
      <w:r w:rsidRPr="00337089">
        <w:t>новые</w:t>
      </w:r>
      <w:r w:rsidRPr="00041D8B">
        <w:t xml:space="preserve"> устройства или удалять уже созданные, просматривать все устройства дистанции и выгружать их в </w:t>
      </w:r>
      <w:r w:rsidR="00041D8B" w:rsidRPr="00041D8B">
        <w:t xml:space="preserve">таблицу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Pr="00041D8B">
        <w:t>, с последующим сохранением данного документа.</w:t>
      </w:r>
      <w:r w:rsidRPr="00337089">
        <w:t xml:space="preserve"> </w:t>
      </w:r>
    </w:p>
    <w:p w14:paraId="166F4F2C" w14:textId="39223EE0" w:rsidR="00041D8B" w:rsidRDefault="00041D8B" w:rsidP="00735352">
      <w:pPr>
        <w:pStyle w:val="a4"/>
      </w:pPr>
      <w:r>
        <w:t xml:space="preserve">Также в программе реализована функция добавления результатов проверки устройств в план – график технологического процесса, с указанием даты </w:t>
      </w:r>
      <w:r>
        <w:lastRenderedPageBreak/>
        <w:t xml:space="preserve">проверки, пункта технологической проверки, фамилии проверяющего и устройств проверки, с сохранением документа в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Pr="00130368">
        <w:rPr>
          <w:i/>
        </w:rPr>
        <w:t xml:space="preserve"> </w:t>
      </w:r>
      <w:r>
        <w:t>таблице.</w:t>
      </w:r>
    </w:p>
    <w:p w14:paraId="18E7FA02" w14:textId="77777777" w:rsidR="00A17A82" w:rsidRPr="00337089" w:rsidRDefault="00A17A82" w:rsidP="00735352">
      <w:pPr>
        <w:pStyle w:val="a4"/>
      </w:pPr>
    </w:p>
    <w:p w14:paraId="473D17F0" w14:textId="77777777" w:rsidR="00337089" w:rsidRPr="008153D1" w:rsidRDefault="008B54EF" w:rsidP="00735352">
      <w:pPr>
        <w:pStyle w:val="a4"/>
        <w:rPr>
          <w:b/>
        </w:rPr>
      </w:pPr>
      <w:r w:rsidRPr="008153D1">
        <w:rPr>
          <w:b/>
        </w:rPr>
        <w:t>Настройка программы</w:t>
      </w:r>
    </w:p>
    <w:p w14:paraId="0DCC1A92" w14:textId="53244D40" w:rsidR="008B54EF" w:rsidRPr="008B54EF" w:rsidRDefault="008B54EF" w:rsidP="00735352">
      <w:pPr>
        <w:pStyle w:val="a4"/>
      </w:pPr>
      <w:r w:rsidRPr="008B54EF">
        <w:t>Перед первым запуском программы необходимо убедиться, что на данном компьютере предустановлена программ</w:t>
      </w:r>
      <w:r w:rsidR="00562F36">
        <w:t>ы</w:t>
      </w:r>
      <w:r w:rsidRPr="008B54EF">
        <w:t xml:space="preserve">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="007A25E0">
        <w:t xml:space="preserve"> </w:t>
      </w:r>
      <w:r w:rsidR="00562F36">
        <w:t xml:space="preserve">и </w:t>
      </w:r>
      <w:r w:rsidR="00130368" w:rsidRPr="00130368">
        <w:rPr>
          <w:i/>
          <w:lang w:val="en-US"/>
        </w:rPr>
        <w:t>Microsoft</w:t>
      </w:r>
      <w:r w:rsidR="00130368" w:rsidRPr="00130368">
        <w:rPr>
          <w:i/>
        </w:rPr>
        <w:t xml:space="preserve"> </w:t>
      </w:r>
      <w:r w:rsidR="00562F36" w:rsidRPr="00130368">
        <w:rPr>
          <w:i/>
          <w:lang w:val="en-US"/>
        </w:rPr>
        <w:t>Access</w:t>
      </w:r>
      <w:r w:rsidR="00562F36">
        <w:t>,</w:t>
      </w:r>
      <w:r w:rsidRPr="008B54EF">
        <w:t xml:space="preserve"> в случае </w:t>
      </w:r>
      <w:r w:rsidR="00562F36">
        <w:t>их</w:t>
      </w:r>
      <w:r w:rsidRPr="008B54EF">
        <w:t xml:space="preserve"> отсутствия </w:t>
      </w:r>
      <w:r w:rsidR="00562F36">
        <w:t>программа работать не будет.</w:t>
      </w:r>
    </w:p>
    <w:p w14:paraId="6A241858" w14:textId="0EE23B89" w:rsidR="008052D7" w:rsidRDefault="008B54EF" w:rsidP="00735352">
      <w:pPr>
        <w:pStyle w:val="a4"/>
      </w:pPr>
      <w:r w:rsidRPr="008B54EF">
        <w:t>Также для корректной синхронизации программы с базой данной необходимо проверить расположение файла с базой данных.</w:t>
      </w:r>
      <w:r w:rsidR="008052D7" w:rsidRPr="008052D7">
        <w:t xml:space="preserve"> </w:t>
      </w:r>
      <w:r w:rsidR="008052D7">
        <w:t>Для этого</w:t>
      </w:r>
      <w:r w:rsidR="008052D7" w:rsidRPr="00844E4D">
        <w:t xml:space="preserve"> в папке «Диплом» выберите папку «</w:t>
      </w:r>
      <w:proofErr w:type="spellStart"/>
      <w:r w:rsidR="008052D7" w:rsidRPr="00130368">
        <w:rPr>
          <w:i/>
        </w:rPr>
        <w:t>bin</w:t>
      </w:r>
      <w:proofErr w:type="spellEnd"/>
      <w:r w:rsidR="008052D7" w:rsidRPr="00130368">
        <w:rPr>
          <w:i/>
        </w:rPr>
        <w:t xml:space="preserve"> -&gt; «</w:t>
      </w:r>
      <w:proofErr w:type="spellStart"/>
      <w:r w:rsidR="008052D7" w:rsidRPr="00130368">
        <w:rPr>
          <w:i/>
        </w:rPr>
        <w:t>Debug</w:t>
      </w:r>
      <w:proofErr w:type="spellEnd"/>
      <w:r w:rsidR="008052D7" w:rsidRPr="00844E4D">
        <w:t xml:space="preserve">» и убедитесь в наличии там документа </w:t>
      </w:r>
      <w:r w:rsidR="008052D7" w:rsidRPr="00130368">
        <w:rPr>
          <w:i/>
        </w:rPr>
        <w:t>Diplom2.mdb</w:t>
      </w:r>
      <w:r w:rsidR="00701532">
        <w:t xml:space="preserve"> (Рисунок </w:t>
      </w:r>
      <w:r w:rsidR="00701532" w:rsidRPr="00701532">
        <w:t>22</w:t>
      </w:r>
      <w:r w:rsidR="008052D7" w:rsidRPr="00844E4D">
        <w:t>). При наличии этой базы данных программа будет работать корректно</w:t>
      </w:r>
    </w:p>
    <w:p w14:paraId="7AFD05C4" w14:textId="77777777" w:rsidR="008153D1" w:rsidRPr="00844E4D" w:rsidRDefault="008153D1" w:rsidP="00735352">
      <w:pPr>
        <w:pStyle w:val="a4"/>
      </w:pPr>
    </w:p>
    <w:p w14:paraId="05C6E8D9" w14:textId="77777777" w:rsidR="008B54EF" w:rsidRDefault="008052D7" w:rsidP="008153D1">
      <w:pPr>
        <w:pStyle w:val="a4"/>
        <w:jc w:val="center"/>
      </w:pPr>
      <w:r>
        <w:rPr>
          <w:noProof/>
        </w:rPr>
        <w:drawing>
          <wp:inline distT="0" distB="0" distL="0" distR="0" wp14:anchorId="0C83C1E8" wp14:editId="35B29F19">
            <wp:extent cx="5138420" cy="3875649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173344" cy="3901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F907E" w14:textId="067FADC8" w:rsidR="00844E4D" w:rsidRDefault="00701532" w:rsidP="008153D1">
      <w:pPr>
        <w:pStyle w:val="a4"/>
        <w:jc w:val="center"/>
      </w:pPr>
      <w:r>
        <w:t xml:space="preserve">Рисунок </w:t>
      </w:r>
      <w:r w:rsidRPr="00701532">
        <w:t>22</w:t>
      </w:r>
      <w:r w:rsidR="00844E4D" w:rsidRPr="00844E4D">
        <w:t xml:space="preserve"> </w:t>
      </w:r>
      <w:r w:rsidR="00DF25C7" w:rsidRPr="00DF25C7">
        <w:t>–</w:t>
      </w:r>
      <w:r w:rsidR="00844E4D" w:rsidRPr="00844E4D">
        <w:t xml:space="preserve"> Расположение файла с базой данных</w:t>
      </w:r>
    </w:p>
    <w:p w14:paraId="75090FEA" w14:textId="51F51FA7" w:rsidR="008153D1" w:rsidRDefault="008153D1" w:rsidP="008153D1">
      <w:pPr>
        <w:pStyle w:val="a4"/>
        <w:jc w:val="center"/>
      </w:pPr>
    </w:p>
    <w:p w14:paraId="43CC1F63" w14:textId="08DCEB04" w:rsidR="00CD4737" w:rsidRDefault="00CD4737" w:rsidP="008153D1">
      <w:pPr>
        <w:pStyle w:val="a4"/>
        <w:jc w:val="center"/>
      </w:pPr>
    </w:p>
    <w:p w14:paraId="1E30A7F6" w14:textId="77777777" w:rsidR="00CD4737" w:rsidRDefault="00CD4737" w:rsidP="008153D1">
      <w:pPr>
        <w:pStyle w:val="a4"/>
        <w:jc w:val="center"/>
      </w:pPr>
    </w:p>
    <w:p w14:paraId="2DB70C70" w14:textId="0235318E" w:rsidR="00844E4D" w:rsidRPr="008153D1" w:rsidRDefault="00FC3FE4" w:rsidP="00735352">
      <w:pPr>
        <w:pStyle w:val="a4"/>
        <w:rPr>
          <w:b/>
        </w:rPr>
      </w:pPr>
      <w:r w:rsidRPr="008153D1">
        <w:rPr>
          <w:b/>
        </w:rPr>
        <w:lastRenderedPageBreak/>
        <w:t>Запуск приложения</w:t>
      </w:r>
    </w:p>
    <w:p w14:paraId="4DBAD4A6" w14:textId="5079E61C" w:rsidR="00FC3FE4" w:rsidRPr="007A25E0" w:rsidRDefault="00FC3FE4" w:rsidP="00735352">
      <w:pPr>
        <w:pStyle w:val="a4"/>
      </w:pPr>
      <w:r w:rsidRPr="007A25E0">
        <w:t xml:space="preserve">Открытие программы осуществляется двойным нажатием левой кнопки мыши по иконке </w:t>
      </w:r>
      <w:r w:rsidRPr="00130368">
        <w:rPr>
          <w:i/>
        </w:rPr>
        <w:t>Diplom.exe</w:t>
      </w:r>
      <w:r w:rsidRPr="007A25E0">
        <w:t>, находящейся на рабочем столе пользователя.</w:t>
      </w:r>
    </w:p>
    <w:p w14:paraId="6F7D9C55" w14:textId="4D43D869" w:rsidR="00FC3FE4" w:rsidRDefault="00FC3FE4" w:rsidP="00735352">
      <w:pPr>
        <w:pStyle w:val="a4"/>
      </w:pPr>
      <w:r w:rsidRPr="007A25E0">
        <w:t>После запуска программы п</w:t>
      </w:r>
      <w:r w:rsidR="00CB2DBD">
        <w:t xml:space="preserve">оявится рабочее окно (Рисунок </w:t>
      </w:r>
      <w:r w:rsidR="007B0102" w:rsidRPr="007B0102">
        <w:t>23</w:t>
      </w:r>
      <w:r w:rsidRPr="007A25E0">
        <w:t xml:space="preserve">), в котором необходимо зайти в </w:t>
      </w:r>
      <w:r w:rsidR="007A25E0">
        <w:t>«М</w:t>
      </w:r>
      <w:r w:rsidRPr="007A25E0">
        <w:t>еню</w:t>
      </w:r>
      <w:r w:rsidR="007A25E0">
        <w:t>»</w:t>
      </w:r>
      <w:r w:rsidRPr="007A25E0">
        <w:t xml:space="preserve"> и нажатием</w:t>
      </w:r>
      <w:r w:rsidR="007A25E0" w:rsidRPr="007A25E0">
        <w:t xml:space="preserve"> левой кнопки мыши выбрать функцию «Начать», для соединения с базой данных.</w:t>
      </w:r>
      <w:r w:rsidRPr="007A25E0">
        <w:t xml:space="preserve"> </w:t>
      </w:r>
      <w:r w:rsidR="007A25E0">
        <w:t>После чего весь функционал «Меню» будет доступен для работы</w:t>
      </w:r>
      <w:r w:rsidR="007B0102">
        <w:t xml:space="preserve"> (Рисунок </w:t>
      </w:r>
      <w:r w:rsidR="007B0102" w:rsidRPr="007B0102">
        <w:t>24</w:t>
      </w:r>
      <w:r w:rsidR="00490254">
        <w:t>)</w:t>
      </w:r>
      <w:r w:rsidR="007A25E0">
        <w:t>.</w:t>
      </w:r>
    </w:p>
    <w:p w14:paraId="5AD64B63" w14:textId="77777777" w:rsidR="00043514" w:rsidRPr="007A25E0" w:rsidRDefault="00043514" w:rsidP="00735352">
      <w:pPr>
        <w:pStyle w:val="a4"/>
      </w:pPr>
    </w:p>
    <w:p w14:paraId="32ABC1C3" w14:textId="2F4649A9" w:rsidR="00FC3FE4" w:rsidRDefault="00490254" w:rsidP="00401601">
      <w:pPr>
        <w:pStyle w:val="a4"/>
        <w:jc w:val="center"/>
      </w:pPr>
      <w:r>
        <w:rPr>
          <w:noProof/>
        </w:rPr>
        <w:drawing>
          <wp:inline distT="0" distB="0" distL="0" distR="0" wp14:anchorId="55C23337" wp14:editId="265270A1">
            <wp:extent cx="5560828" cy="3274677"/>
            <wp:effectExtent l="0" t="0" r="1905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76232" cy="3283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4A798" w14:textId="40925560" w:rsidR="00490254" w:rsidRDefault="007B0102" w:rsidP="00401601">
      <w:pPr>
        <w:pStyle w:val="a4"/>
        <w:jc w:val="center"/>
      </w:pPr>
      <w:r>
        <w:t xml:space="preserve">Рисунок </w:t>
      </w:r>
      <w:r>
        <w:rPr>
          <w:lang w:val="en-US"/>
        </w:rPr>
        <w:t>23</w:t>
      </w:r>
      <w:r w:rsidR="00490254">
        <w:t xml:space="preserve"> – Начальное рабочее окно</w:t>
      </w:r>
    </w:p>
    <w:p w14:paraId="512EEE80" w14:textId="77777777" w:rsidR="00AC42CC" w:rsidRDefault="00AC42CC" w:rsidP="00735352">
      <w:pPr>
        <w:pStyle w:val="a4"/>
      </w:pPr>
    </w:p>
    <w:p w14:paraId="49F6371F" w14:textId="16AD174C" w:rsidR="00490254" w:rsidRDefault="00490254" w:rsidP="00401601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4493FB0B" wp14:editId="0F9AF6BC">
            <wp:extent cx="5592726" cy="3275948"/>
            <wp:effectExtent l="0" t="0" r="8255" b="127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3198" t="3369" r="51927" b="49898"/>
                    <a:stretch/>
                  </pic:blipFill>
                  <pic:spPr bwMode="auto">
                    <a:xfrm>
                      <a:off x="0" y="0"/>
                      <a:ext cx="5625720" cy="32952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637217" w14:textId="302968CA" w:rsidR="00490254" w:rsidRDefault="007B0102" w:rsidP="00401601">
      <w:pPr>
        <w:pStyle w:val="a4"/>
        <w:jc w:val="center"/>
      </w:pPr>
      <w:r>
        <w:t>Рисунок 2</w:t>
      </w:r>
      <w:r w:rsidRPr="00F638FE">
        <w:t>4</w:t>
      </w:r>
      <w:r w:rsidR="00490254">
        <w:t xml:space="preserve"> </w:t>
      </w:r>
      <w:r w:rsidR="00691EAF">
        <w:t>–</w:t>
      </w:r>
      <w:r w:rsidR="00490254">
        <w:t xml:space="preserve"> </w:t>
      </w:r>
      <w:r w:rsidR="00691EAF">
        <w:t>Открытие меню</w:t>
      </w:r>
    </w:p>
    <w:p w14:paraId="22C741AA" w14:textId="77777777" w:rsidR="00AC42CC" w:rsidRDefault="00AC42CC" w:rsidP="00735352">
      <w:pPr>
        <w:pStyle w:val="a4"/>
      </w:pPr>
    </w:p>
    <w:p w14:paraId="3FE926C9" w14:textId="6DE2BDB1" w:rsidR="00691EAF" w:rsidRPr="00401601" w:rsidRDefault="00691EAF" w:rsidP="00735352">
      <w:pPr>
        <w:pStyle w:val="a4"/>
        <w:rPr>
          <w:b/>
        </w:rPr>
      </w:pPr>
      <w:r w:rsidRPr="00401601">
        <w:rPr>
          <w:b/>
        </w:rPr>
        <w:t>Описание программы</w:t>
      </w:r>
    </w:p>
    <w:p w14:paraId="2E941B0D" w14:textId="6F20F5C1" w:rsidR="00691EAF" w:rsidRDefault="00691EAF" w:rsidP="00735352">
      <w:pPr>
        <w:pStyle w:val="a4"/>
      </w:pPr>
      <w:r w:rsidRPr="009B0635">
        <w:t xml:space="preserve">После успешного запуска программы и нажатия команды «Начать в основном меню программы», станут доступными основные функции программы, а также на </w:t>
      </w:r>
      <w:r w:rsidR="00E63CA6" w:rsidRPr="009B0635">
        <w:t>рабочей форме</w:t>
      </w:r>
      <w:r w:rsidRPr="009B0635">
        <w:t xml:space="preserve"> </w:t>
      </w:r>
      <w:r w:rsidR="00E63CA6" w:rsidRPr="009B0635">
        <w:t>будет предложен выб</w:t>
      </w:r>
      <w:r w:rsidR="007B0102">
        <w:t>ор номера сотрудника (Рисунок 2</w:t>
      </w:r>
      <w:r w:rsidR="007B0102" w:rsidRPr="007B0102">
        <w:t>5</w:t>
      </w:r>
      <w:r w:rsidR="00E63CA6" w:rsidRPr="009B0635">
        <w:t>).</w:t>
      </w:r>
      <w:r w:rsidRPr="009B0635">
        <w:t xml:space="preserve"> </w:t>
      </w:r>
    </w:p>
    <w:p w14:paraId="0E2643CD" w14:textId="77777777" w:rsidR="00CB2DBD" w:rsidRDefault="00CB2DBD" w:rsidP="00735352">
      <w:pPr>
        <w:pStyle w:val="a4"/>
      </w:pPr>
    </w:p>
    <w:p w14:paraId="6D03D4EE" w14:textId="77777777" w:rsidR="00CB2DBD" w:rsidRDefault="00CB2DBD" w:rsidP="00735352">
      <w:pPr>
        <w:pStyle w:val="a4"/>
      </w:pPr>
    </w:p>
    <w:p w14:paraId="470C96E9" w14:textId="77777777" w:rsidR="00CB2DBD" w:rsidRPr="009B0635" w:rsidRDefault="00CB2DBD" w:rsidP="00735352">
      <w:pPr>
        <w:pStyle w:val="a4"/>
      </w:pPr>
    </w:p>
    <w:p w14:paraId="1DC95A1E" w14:textId="015019A7" w:rsidR="00E63CA6" w:rsidRDefault="00E63CA6" w:rsidP="00735352">
      <w:pPr>
        <w:pStyle w:val="a4"/>
      </w:pPr>
      <w:r>
        <w:rPr>
          <w:noProof/>
        </w:rPr>
        <w:lastRenderedPageBreak/>
        <w:drawing>
          <wp:inline distT="0" distB="0" distL="0" distR="0" wp14:anchorId="11950355" wp14:editId="3E249817">
            <wp:extent cx="5585093" cy="3392492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7105" t="10948" r="48256" b="40848"/>
                    <a:stretch/>
                  </pic:blipFill>
                  <pic:spPr bwMode="auto">
                    <a:xfrm>
                      <a:off x="0" y="0"/>
                      <a:ext cx="5611887" cy="34087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F4DB21" w14:textId="0FAA95CE" w:rsidR="00E63CA6" w:rsidRDefault="00401601" w:rsidP="00401601">
      <w:pPr>
        <w:pStyle w:val="a4"/>
        <w:jc w:val="center"/>
      </w:pPr>
      <w:r>
        <w:t>Рисунок 2</w:t>
      </w:r>
      <w:r w:rsidR="007B0102" w:rsidRPr="007B0102">
        <w:t>5</w:t>
      </w:r>
      <w:r w:rsidR="00E63CA6" w:rsidRPr="009B0635">
        <w:t xml:space="preserve"> – Выбор номера работника</w:t>
      </w:r>
    </w:p>
    <w:p w14:paraId="108072E1" w14:textId="77777777" w:rsidR="00AC42CC" w:rsidRPr="009B0635" w:rsidRDefault="00AC42CC" w:rsidP="00735352">
      <w:pPr>
        <w:pStyle w:val="a4"/>
      </w:pPr>
    </w:p>
    <w:p w14:paraId="4ADC94B4" w14:textId="646E95BC" w:rsidR="009B0635" w:rsidRPr="00F2664E" w:rsidRDefault="009B0635" w:rsidP="00735352">
      <w:pPr>
        <w:pStyle w:val="a4"/>
      </w:pPr>
      <w:r w:rsidRPr="009B0635">
        <w:t>После выбора определенного сотрудника, нажатием левой кнопкой мыши, пользователю будет предоставлен выбор месяца, за который он хочет посмотреть необходимые ему работы</w:t>
      </w:r>
      <w:r w:rsidR="00CB2DBD">
        <w:t xml:space="preserve"> (Рисунок 2</w:t>
      </w:r>
      <w:r w:rsidR="007B0102" w:rsidRPr="007B0102">
        <w:t>6</w:t>
      </w:r>
      <w:r w:rsidR="00401601">
        <w:t>)</w:t>
      </w:r>
      <w:r w:rsidRPr="009B0635">
        <w:t>.</w:t>
      </w:r>
    </w:p>
    <w:p w14:paraId="32B47029" w14:textId="77777777" w:rsidR="00130368" w:rsidRPr="00F2664E" w:rsidRDefault="00130368" w:rsidP="00735352">
      <w:pPr>
        <w:pStyle w:val="a4"/>
      </w:pPr>
    </w:p>
    <w:p w14:paraId="1A80E490" w14:textId="44D65615" w:rsidR="00490254" w:rsidRDefault="009B0635" w:rsidP="00735352">
      <w:pPr>
        <w:pStyle w:val="a4"/>
      </w:pPr>
      <w:r>
        <w:rPr>
          <w:noProof/>
        </w:rPr>
        <w:drawing>
          <wp:inline distT="0" distB="0" distL="0" distR="0" wp14:anchorId="414B6C6C" wp14:editId="3E25F5EB">
            <wp:extent cx="5319724" cy="3123028"/>
            <wp:effectExtent l="0" t="0" r="0" b="12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328216" cy="3128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14CFA" w14:textId="1ECF5E8C" w:rsidR="009B0635" w:rsidRDefault="007B0102" w:rsidP="00401601">
      <w:pPr>
        <w:pStyle w:val="a4"/>
        <w:jc w:val="center"/>
      </w:pPr>
      <w:r>
        <w:t>Рисунок 2</w:t>
      </w:r>
      <w:r w:rsidRPr="007B0102">
        <w:t>6</w:t>
      </w:r>
      <w:r w:rsidR="009B0635">
        <w:t xml:space="preserve"> – Выбор месяца</w:t>
      </w:r>
    </w:p>
    <w:p w14:paraId="1FBED444" w14:textId="76E1F849" w:rsidR="009B0635" w:rsidRDefault="009B0635" w:rsidP="00735352">
      <w:pPr>
        <w:pStyle w:val="a4"/>
      </w:pPr>
    </w:p>
    <w:p w14:paraId="55FF0294" w14:textId="3E1DC86F" w:rsidR="009B0635" w:rsidRDefault="009B0635" w:rsidP="00735352">
      <w:pPr>
        <w:pStyle w:val="a4"/>
      </w:pPr>
      <w:r>
        <w:lastRenderedPageBreak/>
        <w:t xml:space="preserve">Определившись с требуемым месяцем, пользователю необходимо двойным нажатием левой кнопки мыши выбрать его, после чего на рабочем поле </w:t>
      </w:r>
      <w:r w:rsidR="00BE1101">
        <w:t>будет предложен выбор вида работы, для более конкретного поиск</w:t>
      </w:r>
      <w:r w:rsidR="00401601">
        <w:t>а необходимых работ (Рисунок 2</w:t>
      </w:r>
      <w:r w:rsidR="007B0102" w:rsidRPr="007B0102">
        <w:t>7</w:t>
      </w:r>
      <w:r w:rsidR="00BE1101">
        <w:t>).</w:t>
      </w:r>
    </w:p>
    <w:p w14:paraId="1948D922" w14:textId="77777777" w:rsidR="00AC42CC" w:rsidRPr="00490254" w:rsidRDefault="00AC42CC" w:rsidP="00735352">
      <w:pPr>
        <w:pStyle w:val="a4"/>
      </w:pPr>
    </w:p>
    <w:p w14:paraId="6264F648" w14:textId="12D7E864" w:rsidR="00041D8B" w:rsidRDefault="00BE1101" w:rsidP="00401601">
      <w:pPr>
        <w:pStyle w:val="a4"/>
        <w:jc w:val="center"/>
      </w:pPr>
      <w:r>
        <w:rPr>
          <w:noProof/>
        </w:rPr>
        <w:drawing>
          <wp:inline distT="0" distB="0" distL="0" distR="0" wp14:anchorId="20657885" wp14:editId="2BCFAFCF">
            <wp:extent cx="5501240" cy="3242930"/>
            <wp:effectExtent l="0" t="0" r="444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l="12789" t="21484" r="41627" b="30742"/>
                    <a:stretch/>
                  </pic:blipFill>
                  <pic:spPr bwMode="auto">
                    <a:xfrm>
                      <a:off x="0" y="0"/>
                      <a:ext cx="5504203" cy="32446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FAF04F" w14:textId="4D4CD2A3" w:rsidR="00BE1101" w:rsidRDefault="00401601" w:rsidP="00401601">
      <w:pPr>
        <w:pStyle w:val="a4"/>
        <w:jc w:val="center"/>
      </w:pPr>
      <w:r>
        <w:t>Рисунок 2</w:t>
      </w:r>
      <w:r w:rsidR="007B0102" w:rsidRPr="007B0102">
        <w:t>7</w:t>
      </w:r>
      <w:r w:rsidR="00BE1101">
        <w:t xml:space="preserve"> – Выбор вида работ</w:t>
      </w:r>
    </w:p>
    <w:p w14:paraId="6479C716" w14:textId="77777777" w:rsidR="00470BBA" w:rsidRDefault="00470BBA" w:rsidP="00735352">
      <w:pPr>
        <w:pStyle w:val="a4"/>
      </w:pPr>
    </w:p>
    <w:p w14:paraId="4949399A" w14:textId="7F98F68A" w:rsidR="006A3652" w:rsidRPr="00B02D9E" w:rsidRDefault="006A3652" w:rsidP="00735352">
      <w:pPr>
        <w:pStyle w:val="a4"/>
      </w:pPr>
      <w:r>
        <w:t>Выбрав все необходимые данные, пользователь увидит перед собой список работ, соответству</w:t>
      </w:r>
      <w:r w:rsidR="00401601">
        <w:t>ющий этим к</w:t>
      </w:r>
      <w:r w:rsidR="007B0102">
        <w:t>ритериям (Рисунок 2</w:t>
      </w:r>
      <w:r w:rsidR="007B0102" w:rsidRPr="007B0102">
        <w:t>8</w:t>
      </w:r>
      <w:r>
        <w:t>). Также пользователю будет предоставлена возможность добавить</w:t>
      </w:r>
      <w:r w:rsidR="004404F1">
        <w:t xml:space="preserve"> или удалить устройство, подходящее под данные критерия</w:t>
      </w:r>
      <w:r>
        <w:t>.</w:t>
      </w:r>
    </w:p>
    <w:p w14:paraId="32F728D6" w14:textId="77777777" w:rsidR="004404F1" w:rsidRPr="004404F1" w:rsidRDefault="004404F1" w:rsidP="00735352">
      <w:pPr>
        <w:pStyle w:val="a4"/>
      </w:pPr>
    </w:p>
    <w:p w14:paraId="4D168151" w14:textId="03D5A31F" w:rsidR="006A3652" w:rsidRDefault="006A3652" w:rsidP="00401601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5A0C110D" wp14:editId="15D8CAA6">
            <wp:extent cx="5393258" cy="316850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15869" cy="3181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F82B3" w14:textId="1CBE928B" w:rsidR="006A3652" w:rsidRPr="00E63795" w:rsidRDefault="00401601" w:rsidP="00401601">
      <w:pPr>
        <w:pStyle w:val="a4"/>
        <w:jc w:val="center"/>
      </w:pPr>
      <w:r>
        <w:t>Рисунок 2</w:t>
      </w:r>
      <w:r w:rsidR="007B0102" w:rsidRPr="007B0102">
        <w:t>8</w:t>
      </w:r>
      <w:r w:rsidR="006A3652">
        <w:t xml:space="preserve"> – Вывод элементов работы</w:t>
      </w:r>
    </w:p>
    <w:p w14:paraId="79E7B489" w14:textId="77777777" w:rsidR="00E63795" w:rsidRPr="00E63795" w:rsidRDefault="00E63795" w:rsidP="00401601">
      <w:pPr>
        <w:pStyle w:val="a4"/>
        <w:jc w:val="center"/>
      </w:pPr>
    </w:p>
    <w:p w14:paraId="2A97CD6C" w14:textId="4F327C56" w:rsidR="00720174" w:rsidRDefault="00720174" w:rsidP="00735352">
      <w:pPr>
        <w:pStyle w:val="a4"/>
      </w:pPr>
      <w:r>
        <w:t xml:space="preserve">Если сотрудник выполнил какую – либо работу из </w:t>
      </w:r>
      <w:r w:rsidR="007B0102">
        <w:t>списка, он имеет возможность</w:t>
      </w:r>
      <w:r>
        <w:t xml:space="preserve"> указать</w:t>
      </w:r>
      <w:r w:rsidR="007B0102" w:rsidRPr="007B0102">
        <w:t xml:space="preserve"> </w:t>
      </w:r>
      <w:r w:rsidR="007B0102">
        <w:t>это</w:t>
      </w:r>
      <w:r>
        <w:t>, путем двойного нажатия на выполненную работу</w:t>
      </w:r>
      <w:r w:rsidR="0057394E">
        <w:t xml:space="preserve"> и указания точной даты ее выполнения и установки галочки, подтверждающей действия сотрудника</w:t>
      </w:r>
      <w:r w:rsidR="007B0102">
        <w:t xml:space="preserve"> (Рисунок 29</w:t>
      </w:r>
      <w:r w:rsidR="00401601">
        <w:t>)</w:t>
      </w:r>
      <w:r w:rsidR="007B0102">
        <w:t xml:space="preserve">. </w:t>
      </w:r>
      <w:r w:rsidR="0057394E">
        <w:t xml:space="preserve"> </w:t>
      </w:r>
      <w:r w:rsidR="007B0102">
        <w:t>Т</w:t>
      </w:r>
      <w:r w:rsidR="0057394E">
        <w:t>е</w:t>
      </w:r>
      <w:r w:rsidR="00130368">
        <w:t xml:space="preserve">м самым добавив работу в отчет </w:t>
      </w:r>
      <w:r w:rsidR="007B0102">
        <w:t>«План – график технологических процессов»</w:t>
      </w:r>
      <w:r w:rsidR="0057394E">
        <w:t xml:space="preserve">, с автоматическим внесением в нее ранее указанной должности, даты выполненной работы, наименования работы, а также своей фамилии. </w:t>
      </w:r>
    </w:p>
    <w:p w14:paraId="5ED8D538" w14:textId="77777777" w:rsidR="00C079DA" w:rsidRDefault="00C079DA" w:rsidP="00735352">
      <w:pPr>
        <w:pStyle w:val="a4"/>
      </w:pPr>
    </w:p>
    <w:p w14:paraId="385D7C40" w14:textId="77777777" w:rsidR="00401601" w:rsidRDefault="00401601" w:rsidP="00735352">
      <w:pPr>
        <w:pStyle w:val="a4"/>
      </w:pPr>
    </w:p>
    <w:p w14:paraId="04419915" w14:textId="10FAF59F" w:rsidR="0057394E" w:rsidRDefault="0057394E" w:rsidP="00401601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215BDB4E" wp14:editId="00B063B3">
            <wp:extent cx="1695450" cy="249997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719555" cy="2535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D9009" w14:textId="3F78A75A" w:rsidR="0057394E" w:rsidRDefault="007B0102" w:rsidP="00401601">
      <w:pPr>
        <w:pStyle w:val="a4"/>
        <w:jc w:val="center"/>
      </w:pPr>
      <w:r>
        <w:t>Рисунок 29</w:t>
      </w:r>
      <w:r w:rsidR="0057394E" w:rsidRPr="0057394E">
        <w:t xml:space="preserve"> – Выбор даты выполненной работы</w:t>
      </w:r>
    </w:p>
    <w:p w14:paraId="12B8F1A7" w14:textId="77777777" w:rsidR="00C079DA" w:rsidRDefault="00C079DA" w:rsidP="00401601">
      <w:pPr>
        <w:pStyle w:val="a4"/>
        <w:jc w:val="center"/>
      </w:pPr>
    </w:p>
    <w:p w14:paraId="1E934DE4" w14:textId="16F52170" w:rsidR="008258B1" w:rsidRPr="00401601" w:rsidRDefault="00130368" w:rsidP="00735352">
      <w:pPr>
        <w:pStyle w:val="a4"/>
        <w:rPr>
          <w:b/>
        </w:rPr>
      </w:pPr>
      <w:r w:rsidRPr="00401601">
        <w:rPr>
          <w:b/>
        </w:rPr>
        <w:t>Создание отчетов в</w:t>
      </w:r>
      <w:r w:rsidR="008258B1" w:rsidRPr="00401601">
        <w:rPr>
          <w:b/>
        </w:rPr>
        <w:t xml:space="preserve"> </w:t>
      </w:r>
      <w:r w:rsidR="00E110F5" w:rsidRPr="00401601">
        <w:rPr>
          <w:b/>
          <w:i/>
          <w:lang w:val="en-US"/>
        </w:rPr>
        <w:t>Microsoft</w:t>
      </w:r>
      <w:r w:rsidR="00E110F5" w:rsidRPr="00401601">
        <w:rPr>
          <w:b/>
          <w:i/>
        </w:rPr>
        <w:t xml:space="preserve"> </w:t>
      </w:r>
      <w:r w:rsidR="00E110F5" w:rsidRPr="00401601">
        <w:rPr>
          <w:b/>
          <w:i/>
          <w:lang w:val="en-US"/>
        </w:rPr>
        <w:t>Excel</w:t>
      </w:r>
    </w:p>
    <w:p w14:paraId="3BA60779" w14:textId="3834166C" w:rsidR="008258B1" w:rsidRDefault="003041D3" w:rsidP="00735352">
      <w:pPr>
        <w:pStyle w:val="a4"/>
      </w:pPr>
      <w:r w:rsidRPr="00C075B3">
        <w:t>После того как устройство было осмотрено</w:t>
      </w:r>
      <w:r w:rsidR="00C075B3">
        <w:t xml:space="preserve"> работниками</w:t>
      </w:r>
      <w:r w:rsidRPr="00C075B3">
        <w:t xml:space="preserve"> и результат об этом был добавлен в отчет, </w:t>
      </w:r>
      <w:r w:rsidR="00C075B3" w:rsidRPr="00C075B3">
        <w:t>пользователь программы сможет в любое время и с любым коли</w:t>
      </w:r>
      <w:r w:rsidR="00C075B3">
        <w:t>чеством уже добавленных в отчет работ,</w:t>
      </w:r>
      <w:r w:rsidR="00C075B3" w:rsidRPr="00C075B3">
        <w:t xml:space="preserve"> </w:t>
      </w:r>
      <w:r w:rsidR="00C075B3">
        <w:t xml:space="preserve">создать документ в программе </w:t>
      </w:r>
      <w:r w:rsidR="00E110F5" w:rsidRPr="00130368">
        <w:rPr>
          <w:i/>
          <w:lang w:val="en-US"/>
        </w:rPr>
        <w:t>Microsoft</w:t>
      </w:r>
      <w:r w:rsidR="00E110F5" w:rsidRPr="00130368">
        <w:rPr>
          <w:i/>
        </w:rPr>
        <w:t xml:space="preserve"> </w:t>
      </w:r>
      <w:r w:rsidR="00E110F5" w:rsidRPr="00130368">
        <w:rPr>
          <w:i/>
          <w:lang w:val="en-US"/>
        </w:rPr>
        <w:t>Excel</w:t>
      </w:r>
      <w:r w:rsidR="00C075B3" w:rsidRPr="00C075B3">
        <w:t>, с сохранением его в необходимом ему месте.</w:t>
      </w:r>
      <w:r w:rsidR="00C075B3">
        <w:t xml:space="preserve"> Для этого ему необходимо перейти во вкладку «Меню»</w:t>
      </w:r>
      <w:r w:rsidR="00425106">
        <w:t>, выбрать пункт «Создать», и после этого нажать левой кнопкой мыши</w:t>
      </w:r>
      <w:r w:rsidR="007B0102">
        <w:t xml:space="preserve"> на вкладку «Отчет» (Рисунок 30</w:t>
      </w:r>
      <w:r w:rsidR="00425106">
        <w:t>).</w:t>
      </w:r>
    </w:p>
    <w:p w14:paraId="38E2FC60" w14:textId="77777777" w:rsidR="00470BBA" w:rsidRPr="00C075B3" w:rsidRDefault="00470BBA" w:rsidP="00735352">
      <w:pPr>
        <w:pStyle w:val="a4"/>
      </w:pPr>
    </w:p>
    <w:p w14:paraId="0B6FC877" w14:textId="12EEC417" w:rsidR="00C075B3" w:rsidRDefault="00C075B3" w:rsidP="0020225A">
      <w:pPr>
        <w:pStyle w:val="a4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CE56F42" wp14:editId="0507C041">
            <wp:extent cx="5367275" cy="3094074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7"/>
                    <a:srcRect l="10570" t="18471" r="58978" b="50318"/>
                    <a:stretch/>
                  </pic:blipFill>
                  <pic:spPr bwMode="auto">
                    <a:xfrm>
                      <a:off x="0" y="0"/>
                      <a:ext cx="5371828" cy="30966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7DDF9E" w14:textId="5C1B51DB" w:rsidR="000830EE" w:rsidRDefault="007B0102" w:rsidP="00C079DA">
      <w:pPr>
        <w:pStyle w:val="a4"/>
        <w:jc w:val="center"/>
      </w:pPr>
      <w:r>
        <w:t>Рисунок 30</w:t>
      </w:r>
      <w:r w:rsidR="00C075B3">
        <w:t xml:space="preserve"> – Создание отчета о выполненных работах</w:t>
      </w:r>
    </w:p>
    <w:p w14:paraId="2C18E679" w14:textId="4BA841FD" w:rsidR="00425106" w:rsidRDefault="00425106" w:rsidP="00735352">
      <w:pPr>
        <w:pStyle w:val="a4"/>
      </w:pPr>
      <w:r>
        <w:lastRenderedPageBreak/>
        <w:t>Далее перед пользователем появится информационное окно, с сообщением о готовности отчета и предло</w:t>
      </w:r>
      <w:r w:rsidR="007B0102">
        <w:t>жением его сохранить (Рисунок 31</w:t>
      </w:r>
      <w:r>
        <w:t>).</w:t>
      </w:r>
    </w:p>
    <w:p w14:paraId="10F8548A" w14:textId="21CFEC81" w:rsidR="00CD4737" w:rsidRDefault="00CD4737" w:rsidP="00735352">
      <w:pPr>
        <w:pStyle w:val="a4"/>
      </w:pPr>
    </w:p>
    <w:p w14:paraId="40B0D772" w14:textId="77777777" w:rsidR="00CD4737" w:rsidRDefault="00CD4737" w:rsidP="00735352">
      <w:pPr>
        <w:pStyle w:val="a4"/>
      </w:pPr>
    </w:p>
    <w:p w14:paraId="77D5FDEB" w14:textId="77777777" w:rsidR="00425106" w:rsidRDefault="00425106" w:rsidP="00735352">
      <w:pPr>
        <w:pStyle w:val="a4"/>
      </w:pPr>
    </w:p>
    <w:p w14:paraId="5DFD7DD0" w14:textId="5134542C" w:rsidR="00425106" w:rsidRDefault="00425106" w:rsidP="0020225A">
      <w:pPr>
        <w:pStyle w:val="a4"/>
        <w:jc w:val="center"/>
      </w:pPr>
      <w:r>
        <w:rPr>
          <w:noProof/>
        </w:rPr>
        <w:drawing>
          <wp:inline distT="0" distB="0" distL="0" distR="0" wp14:anchorId="5F8E009D" wp14:editId="3AB67783">
            <wp:extent cx="4014151" cy="1584251"/>
            <wp:effectExtent l="0" t="0" r="571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13404" cy="1583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B0A18" w14:textId="6BECCAC0" w:rsidR="00425106" w:rsidRPr="00584FE7" w:rsidRDefault="007B0102" w:rsidP="0020225A">
      <w:pPr>
        <w:pStyle w:val="a4"/>
        <w:jc w:val="center"/>
      </w:pPr>
      <w:r>
        <w:t>Рисунок 31</w:t>
      </w:r>
      <w:r w:rsidR="00425106">
        <w:t xml:space="preserve"> – Информационное окно</w:t>
      </w:r>
      <w:r w:rsidR="00584FE7">
        <w:t xml:space="preserve"> подтверждения сохранения файла </w:t>
      </w:r>
      <w:r w:rsidR="00584FE7">
        <w:rPr>
          <w:lang w:val="en-US"/>
        </w:rPr>
        <w:t>Excel</w:t>
      </w:r>
    </w:p>
    <w:p w14:paraId="76F8BFF2" w14:textId="77777777" w:rsidR="00470BBA" w:rsidRDefault="00470BBA" w:rsidP="00735352">
      <w:pPr>
        <w:pStyle w:val="a4"/>
      </w:pPr>
    </w:p>
    <w:p w14:paraId="3BFC6067" w14:textId="7F90D754" w:rsidR="00425106" w:rsidRDefault="00425106" w:rsidP="00735352">
      <w:pPr>
        <w:pStyle w:val="a4"/>
      </w:pPr>
      <w:r w:rsidRPr="00425106">
        <w:t>При дальнейшем нажатии левой кнопки мыши кнопки «ОК», перед пользователем откроется окно сохранения файла</w:t>
      </w:r>
      <w:r w:rsidR="007B0102">
        <w:t xml:space="preserve"> (Рисунок 32</w:t>
      </w:r>
      <w:r w:rsidR="00FF0460">
        <w:t>).</w:t>
      </w:r>
    </w:p>
    <w:p w14:paraId="20EC1819" w14:textId="4E8B18F6" w:rsidR="00FF0460" w:rsidRDefault="00FF0460" w:rsidP="00735352">
      <w:pPr>
        <w:pStyle w:val="a4"/>
      </w:pPr>
      <w:r>
        <w:t>Примечание: По умолчанию файл имеет наименование «План - График», но при необходимости его можно заменить на любое.</w:t>
      </w:r>
    </w:p>
    <w:p w14:paraId="49497187" w14:textId="77777777" w:rsidR="00F973AF" w:rsidRDefault="00F973AF" w:rsidP="00735352">
      <w:pPr>
        <w:pStyle w:val="a4"/>
      </w:pPr>
    </w:p>
    <w:p w14:paraId="433AF818" w14:textId="7CD9A0A1" w:rsidR="00FF0460" w:rsidRDefault="00FF0460" w:rsidP="0020225A">
      <w:pPr>
        <w:pStyle w:val="a4"/>
        <w:jc w:val="center"/>
      </w:pPr>
      <w:r>
        <w:rPr>
          <w:noProof/>
        </w:rPr>
        <w:drawing>
          <wp:inline distT="0" distB="0" distL="0" distR="0" wp14:anchorId="43F43813" wp14:editId="1357AE10">
            <wp:extent cx="5550195" cy="3114501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52589" cy="3115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89549" w14:textId="2F901AA1" w:rsidR="00470BBA" w:rsidRDefault="007B0102" w:rsidP="00C25070">
      <w:pPr>
        <w:pStyle w:val="a4"/>
        <w:jc w:val="center"/>
      </w:pPr>
      <w:r>
        <w:t>Рисунок 32</w:t>
      </w:r>
      <w:r w:rsidR="00FF0460">
        <w:t xml:space="preserve"> – Окно сохранения документа</w:t>
      </w:r>
    </w:p>
    <w:p w14:paraId="4237E3FD" w14:textId="3F05D785" w:rsidR="00FF0460" w:rsidRPr="00425106" w:rsidRDefault="00FF0460" w:rsidP="008F631C">
      <w:pPr>
        <w:pStyle w:val="a4"/>
      </w:pPr>
      <w:r>
        <w:lastRenderedPageBreak/>
        <w:t>Для открытия и просмотра документа необходимо его открыть, двойным нажатием левой кнопки мыши</w:t>
      </w:r>
      <w:r w:rsidR="009B0CAE">
        <w:t xml:space="preserve"> </w:t>
      </w:r>
      <w:r w:rsidR="007B0102">
        <w:t>(Рисунок 33</w:t>
      </w:r>
      <w:r>
        <w:t>).</w:t>
      </w:r>
    </w:p>
    <w:p w14:paraId="39CFE6CC" w14:textId="77777777" w:rsidR="00425106" w:rsidRPr="00C075B3" w:rsidRDefault="00425106" w:rsidP="00735352">
      <w:pPr>
        <w:pStyle w:val="a4"/>
      </w:pPr>
    </w:p>
    <w:p w14:paraId="4FD7F156" w14:textId="72168539" w:rsidR="00FF0460" w:rsidRDefault="00FF0460" w:rsidP="008F631C">
      <w:pPr>
        <w:ind w:left="-737"/>
      </w:pPr>
      <w:r>
        <w:rPr>
          <w:noProof/>
        </w:rPr>
        <w:drawing>
          <wp:inline distT="0" distB="0" distL="0" distR="0" wp14:anchorId="6501BEFC" wp14:editId="375E3474">
            <wp:extent cx="6230889" cy="1520456"/>
            <wp:effectExtent l="0" t="0" r="0" b="381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0"/>
                    <a:srcRect t="14811" r="54857" b="65605"/>
                    <a:stretch/>
                  </pic:blipFill>
                  <pic:spPr bwMode="auto">
                    <a:xfrm>
                      <a:off x="0" y="0"/>
                      <a:ext cx="6230894" cy="15204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B3FC55" w14:textId="75E8C2DD" w:rsidR="007221F8" w:rsidRDefault="008F631C" w:rsidP="008F631C">
      <w:pPr>
        <w:pStyle w:val="a4"/>
        <w:jc w:val="center"/>
      </w:pPr>
      <w:r>
        <w:t>Рис</w:t>
      </w:r>
      <w:r w:rsidR="007B0102">
        <w:t>унок 33</w:t>
      </w:r>
      <w:r w:rsidR="007221F8" w:rsidRPr="0057394E">
        <w:t xml:space="preserve"> – </w:t>
      </w:r>
      <w:r w:rsidR="007221F8">
        <w:t>План – График</w:t>
      </w:r>
    </w:p>
    <w:p w14:paraId="58B3DA6C" w14:textId="77777777" w:rsidR="00470BBA" w:rsidRDefault="00470BBA" w:rsidP="00735352">
      <w:pPr>
        <w:pStyle w:val="a4"/>
      </w:pPr>
    </w:p>
    <w:p w14:paraId="63EE6BAF" w14:textId="795DA70A" w:rsidR="007221F8" w:rsidRDefault="007221F8" w:rsidP="00735352">
      <w:pPr>
        <w:pStyle w:val="a4"/>
      </w:pPr>
      <w:r>
        <w:t>Помимо создания отчета «План – График технологического процесса», в программе представлена возможность создание и другого важного документа «График технического процесса», позволяющего сотрудникам дистанции отслеживать график выполнения своих работ. Для этого необходимо перейти во вкладку «Меню», выбрать пункт «Создать», и после этого нажать левой кнопкой мыши на вкладку «График тех</w:t>
      </w:r>
      <w:r w:rsidR="008F631C">
        <w:t>нического процесса» (Рисунок 3</w:t>
      </w:r>
      <w:r w:rsidR="007B0102">
        <w:t>4</w:t>
      </w:r>
      <w:r>
        <w:t>).</w:t>
      </w:r>
    </w:p>
    <w:p w14:paraId="332C2A2A" w14:textId="77777777" w:rsidR="00352466" w:rsidRDefault="00352466" w:rsidP="00735352">
      <w:pPr>
        <w:pStyle w:val="a4"/>
      </w:pPr>
    </w:p>
    <w:p w14:paraId="544CA1FA" w14:textId="763568CF" w:rsidR="007221F8" w:rsidRDefault="007221F8" w:rsidP="008F631C">
      <w:pPr>
        <w:pStyle w:val="a4"/>
        <w:jc w:val="center"/>
      </w:pPr>
      <w:r>
        <w:rPr>
          <w:noProof/>
        </w:rPr>
        <w:drawing>
          <wp:inline distT="0" distB="0" distL="0" distR="0" wp14:anchorId="7A02CA67" wp14:editId="0627530E">
            <wp:extent cx="5135421" cy="3136605"/>
            <wp:effectExtent l="0" t="0" r="8255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1"/>
                    <a:srcRect l="21138" t="11146" r="48946" b="56370"/>
                    <a:stretch/>
                  </pic:blipFill>
                  <pic:spPr bwMode="auto">
                    <a:xfrm>
                      <a:off x="0" y="0"/>
                      <a:ext cx="5139774" cy="3139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EC241A" w14:textId="465A70AC" w:rsidR="009B0CAE" w:rsidRDefault="00CB2DBD" w:rsidP="00C25070">
      <w:pPr>
        <w:pStyle w:val="a4"/>
        <w:jc w:val="center"/>
      </w:pPr>
      <w:r>
        <w:t>Рисунок 3</w:t>
      </w:r>
      <w:r w:rsidR="007B0102">
        <w:t>4</w:t>
      </w:r>
      <w:r w:rsidR="007221F8">
        <w:t xml:space="preserve"> – Создание ГТП</w:t>
      </w:r>
    </w:p>
    <w:p w14:paraId="0482BB28" w14:textId="264E04B4" w:rsidR="009B0CAE" w:rsidRDefault="009B0CAE" w:rsidP="00735352">
      <w:pPr>
        <w:pStyle w:val="a4"/>
      </w:pPr>
      <w:r>
        <w:lastRenderedPageBreak/>
        <w:t>Далее перед пользователем появится индикатор загрузки, поясняющий пользователю степ</w:t>
      </w:r>
      <w:r w:rsidR="0043447B">
        <w:t>ень создания отчета (Рисунок 3</w:t>
      </w:r>
      <w:r w:rsidR="007B0102">
        <w:t>5</w:t>
      </w:r>
      <w:r>
        <w:t>).</w:t>
      </w:r>
    </w:p>
    <w:p w14:paraId="0505E693" w14:textId="77777777" w:rsidR="00470BBA" w:rsidRDefault="00470BBA" w:rsidP="00735352">
      <w:pPr>
        <w:pStyle w:val="a4"/>
      </w:pPr>
    </w:p>
    <w:p w14:paraId="59830B6F" w14:textId="188F1BE8" w:rsidR="007221F8" w:rsidRDefault="007221F8" w:rsidP="0043447B">
      <w:pPr>
        <w:pStyle w:val="a4"/>
        <w:jc w:val="center"/>
      </w:pPr>
      <w:r>
        <w:rPr>
          <w:noProof/>
        </w:rPr>
        <w:drawing>
          <wp:inline distT="0" distB="0" distL="0" distR="0" wp14:anchorId="452E4BB4" wp14:editId="1C1B099E">
            <wp:extent cx="4905375" cy="1409700"/>
            <wp:effectExtent l="0" t="0" r="9525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40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35BC4" w14:textId="08C4233E" w:rsidR="009B0CAE" w:rsidRDefault="0043447B" w:rsidP="0043447B">
      <w:pPr>
        <w:pStyle w:val="a4"/>
        <w:jc w:val="center"/>
      </w:pPr>
      <w:r>
        <w:t>Рисунок 3</w:t>
      </w:r>
      <w:r w:rsidR="007B0102">
        <w:t>5</w:t>
      </w:r>
      <w:r w:rsidR="009B0CAE">
        <w:t xml:space="preserve"> – Индикатор загрузки</w:t>
      </w:r>
    </w:p>
    <w:p w14:paraId="1CEB90C9" w14:textId="77777777" w:rsidR="00043514" w:rsidRDefault="00043514" w:rsidP="00735352">
      <w:pPr>
        <w:pStyle w:val="a4"/>
      </w:pPr>
    </w:p>
    <w:p w14:paraId="2C7E9795" w14:textId="505BC4B1" w:rsidR="009B0CAE" w:rsidRDefault="009B0CAE" w:rsidP="00735352">
      <w:pPr>
        <w:pStyle w:val="a4"/>
      </w:pPr>
      <w:r>
        <w:t>По ее завершению, перед пользователем появится информационное окно, с сообщением о готовности отчета и предлож</w:t>
      </w:r>
      <w:r w:rsidR="007B0102">
        <w:t>ением его сохранить (Рисунок 36</w:t>
      </w:r>
      <w:r>
        <w:t>).</w:t>
      </w:r>
    </w:p>
    <w:p w14:paraId="731A2152" w14:textId="77777777" w:rsidR="00470BBA" w:rsidRDefault="00470BBA" w:rsidP="00735352">
      <w:pPr>
        <w:pStyle w:val="a4"/>
      </w:pPr>
    </w:p>
    <w:p w14:paraId="5AA38DC5" w14:textId="77777777" w:rsidR="009B0CAE" w:rsidRDefault="009B0CAE" w:rsidP="0043447B">
      <w:pPr>
        <w:pStyle w:val="a4"/>
        <w:jc w:val="center"/>
      </w:pPr>
      <w:r>
        <w:rPr>
          <w:noProof/>
        </w:rPr>
        <w:drawing>
          <wp:inline distT="0" distB="0" distL="0" distR="0" wp14:anchorId="6045DDA4" wp14:editId="47A05D28">
            <wp:extent cx="4699591" cy="1854771"/>
            <wp:effectExtent l="0" t="0" r="635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98716" cy="1854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29974" w14:textId="71355AB4" w:rsidR="009B0CAE" w:rsidRDefault="009B0CAE" w:rsidP="0043447B">
      <w:pPr>
        <w:pStyle w:val="a4"/>
        <w:jc w:val="center"/>
      </w:pPr>
      <w:r w:rsidRPr="00EA7386">
        <w:t>Рис</w:t>
      </w:r>
      <w:r w:rsidR="007B0102">
        <w:t>унок 36</w:t>
      </w:r>
      <w:r w:rsidRPr="00EA7386">
        <w:t xml:space="preserve"> – </w:t>
      </w:r>
      <w:r w:rsidR="00EA7386">
        <w:t xml:space="preserve">Информационное окно подтверждения сохранения файла </w:t>
      </w:r>
      <w:r w:rsidR="00EA7386" w:rsidRPr="0039404D">
        <w:rPr>
          <w:i/>
          <w:lang w:val="en-US"/>
        </w:rPr>
        <w:t>Excel</w:t>
      </w:r>
    </w:p>
    <w:p w14:paraId="6E22942E" w14:textId="77777777" w:rsidR="00470BBA" w:rsidRDefault="00470BBA" w:rsidP="00735352">
      <w:pPr>
        <w:pStyle w:val="a4"/>
      </w:pPr>
    </w:p>
    <w:p w14:paraId="0F50E044" w14:textId="6CB5F279" w:rsidR="009B0CAE" w:rsidRDefault="009B0CAE" w:rsidP="00735352">
      <w:pPr>
        <w:pStyle w:val="a4"/>
      </w:pPr>
      <w:r w:rsidRPr="00425106">
        <w:t>При дальнейшем нажатии левой кнопки мыши кнопки «ОК», перед пользователем откроется окно сохранения файла</w:t>
      </w:r>
      <w:r w:rsidR="007B0102">
        <w:t xml:space="preserve"> (Рисунок 37</w:t>
      </w:r>
      <w:r>
        <w:t>).</w:t>
      </w:r>
      <w:r w:rsidRPr="009B0CAE">
        <w:t xml:space="preserve"> </w:t>
      </w:r>
    </w:p>
    <w:p w14:paraId="0DA17ABF" w14:textId="6424DB91" w:rsidR="009B0CAE" w:rsidRDefault="009B0CAE" w:rsidP="00735352">
      <w:pPr>
        <w:pStyle w:val="a4"/>
      </w:pPr>
      <w:r>
        <w:t xml:space="preserve">Примечание: По умолчанию файл имеет наименование «План </w:t>
      </w:r>
      <w:r w:rsidR="0039404D" w:rsidRPr="0039404D">
        <w:t>–</w:t>
      </w:r>
      <w:r>
        <w:t xml:space="preserve"> График», но при необходимости его можно заменить на любое.</w:t>
      </w:r>
    </w:p>
    <w:p w14:paraId="019204D4" w14:textId="77777777" w:rsidR="009B0CAE" w:rsidRDefault="009B0CAE" w:rsidP="00735352">
      <w:pPr>
        <w:pStyle w:val="a4"/>
      </w:pPr>
    </w:p>
    <w:p w14:paraId="17E73881" w14:textId="350603F8" w:rsidR="009B0CAE" w:rsidRDefault="009B0CAE" w:rsidP="0043447B">
      <w:pPr>
        <w:pStyle w:val="a4"/>
        <w:jc w:val="center"/>
      </w:pPr>
      <w:r>
        <w:rPr>
          <w:noProof/>
        </w:rPr>
        <w:lastRenderedPageBreak/>
        <w:drawing>
          <wp:inline distT="0" distB="0" distL="0" distR="0" wp14:anchorId="1BAD6907" wp14:editId="3491A099">
            <wp:extent cx="5459830" cy="3072809"/>
            <wp:effectExtent l="0" t="0" r="7620" b="0"/>
            <wp:docPr id="4097" name="Рисунок 40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67462" cy="3077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58EC" w14:textId="6F0BF134" w:rsidR="009B0CAE" w:rsidRDefault="007B0102" w:rsidP="0043447B">
      <w:pPr>
        <w:pStyle w:val="a4"/>
        <w:jc w:val="center"/>
      </w:pPr>
      <w:r>
        <w:t>Рисунок 37</w:t>
      </w:r>
      <w:r w:rsidR="009B0CAE">
        <w:t xml:space="preserve"> – Окно сохранения документа</w:t>
      </w:r>
    </w:p>
    <w:p w14:paraId="41690631" w14:textId="77777777" w:rsidR="000830EE" w:rsidRDefault="000830EE" w:rsidP="00735352">
      <w:pPr>
        <w:pStyle w:val="a4"/>
      </w:pPr>
    </w:p>
    <w:p w14:paraId="76B32814" w14:textId="56E26FEA" w:rsidR="009B0CAE" w:rsidRDefault="009B0CAE" w:rsidP="00735352">
      <w:pPr>
        <w:pStyle w:val="a4"/>
      </w:pPr>
      <w:r>
        <w:t>Для открытия и просмотра документа необходимо его открыть, двойным нажатие</w:t>
      </w:r>
      <w:r w:rsidR="00352466">
        <w:t>м левой кнопки мыши (Рисунок 3</w:t>
      </w:r>
      <w:r w:rsidR="007B0102">
        <w:t>8</w:t>
      </w:r>
      <w:r>
        <w:t>).</w:t>
      </w:r>
    </w:p>
    <w:p w14:paraId="2791F794" w14:textId="77777777" w:rsidR="00572798" w:rsidRPr="00425106" w:rsidRDefault="00572798" w:rsidP="00735352">
      <w:pPr>
        <w:pStyle w:val="a4"/>
      </w:pPr>
    </w:p>
    <w:p w14:paraId="4329EC45" w14:textId="76AE175B" w:rsidR="009B0CAE" w:rsidRDefault="00052C16" w:rsidP="0043447B">
      <w:pPr>
        <w:pStyle w:val="a4"/>
        <w:ind w:left="-397"/>
      </w:pPr>
      <w:r>
        <w:rPr>
          <w:noProof/>
        </w:rPr>
        <w:drawing>
          <wp:inline distT="0" distB="0" distL="0" distR="0" wp14:anchorId="0FC30083" wp14:editId="7EC13B98">
            <wp:extent cx="5940425" cy="2224977"/>
            <wp:effectExtent l="0" t="0" r="3175" b="4445"/>
            <wp:docPr id="4100" name="Рисунок 4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24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6ABB9" w14:textId="4F0488DF" w:rsidR="00052C16" w:rsidRDefault="0043447B" w:rsidP="0043447B">
      <w:pPr>
        <w:pStyle w:val="a4"/>
        <w:jc w:val="center"/>
      </w:pPr>
      <w:r>
        <w:t>Рисунок 3</w:t>
      </w:r>
      <w:r w:rsidR="007B0102">
        <w:t>8</w:t>
      </w:r>
      <w:r w:rsidR="000830EE">
        <w:t xml:space="preserve"> – Фрагмент из журнала </w:t>
      </w:r>
      <w:r w:rsidR="00052C16">
        <w:t>ГТП</w:t>
      </w:r>
    </w:p>
    <w:p w14:paraId="00129768" w14:textId="77777777" w:rsidR="00052C16" w:rsidRPr="00B22B29" w:rsidRDefault="00052C16" w:rsidP="00735352">
      <w:pPr>
        <w:rPr>
          <w:b/>
        </w:rPr>
      </w:pPr>
      <w:r w:rsidRPr="00B22B29">
        <w:rPr>
          <w:b/>
        </w:rPr>
        <w:t>Заключение</w:t>
      </w:r>
    </w:p>
    <w:p w14:paraId="093D42A9" w14:textId="5FB11A61" w:rsidR="00052C16" w:rsidRDefault="00052C16" w:rsidP="00735352">
      <w:r>
        <w:t>Создание электронных документов в программе</w:t>
      </w:r>
      <w:r w:rsidR="00130368">
        <w:t xml:space="preserve"> </w:t>
      </w:r>
      <w:proofErr w:type="spellStart"/>
      <w:r w:rsidR="00E110F5" w:rsidRPr="00130368">
        <w:rPr>
          <w:i/>
        </w:rPr>
        <w:t>Microsoft</w:t>
      </w:r>
      <w:proofErr w:type="spellEnd"/>
      <w:r w:rsidR="00E110F5" w:rsidRPr="00130368">
        <w:rPr>
          <w:i/>
        </w:rPr>
        <w:t xml:space="preserve"> </w:t>
      </w:r>
      <w:proofErr w:type="spellStart"/>
      <w:r w:rsidR="00E110F5" w:rsidRPr="00130368">
        <w:rPr>
          <w:i/>
        </w:rPr>
        <w:t>Excel</w:t>
      </w:r>
      <w:proofErr w:type="spellEnd"/>
      <w:r w:rsidRPr="00130368">
        <w:rPr>
          <w:i/>
        </w:rPr>
        <w:t xml:space="preserve"> </w:t>
      </w:r>
      <w:r>
        <w:t xml:space="preserve">позволит сотрудникам не только </w:t>
      </w:r>
      <w:r w:rsidR="00594DDE">
        <w:t>избежать</w:t>
      </w:r>
      <w:r>
        <w:t xml:space="preserve"> потери документации, накопления большого кол</w:t>
      </w:r>
      <w:r w:rsidR="00594DDE">
        <w:t>ичества бумажных документов, но</w:t>
      </w:r>
      <w:r>
        <w:t xml:space="preserve"> и</w:t>
      </w:r>
      <w:r w:rsidRPr="00052C16">
        <w:t xml:space="preserve"> </w:t>
      </w:r>
      <w:r w:rsidR="00501CF1">
        <w:t>даст возможность</w:t>
      </w:r>
      <w:r w:rsidRPr="007E1B5C">
        <w:t xml:space="preserve"> в более удобной </w:t>
      </w:r>
      <w:r w:rsidRPr="007E1B5C">
        <w:lastRenderedPageBreak/>
        <w:t>форме соб</w:t>
      </w:r>
      <w:r w:rsidR="00594DDE">
        <w:t xml:space="preserve">ирать и </w:t>
      </w:r>
      <w:r w:rsidRPr="007E1B5C">
        <w:t>анализировать данные,</w:t>
      </w:r>
      <w:r w:rsidR="00594DDE">
        <w:t xml:space="preserve"> определять и </w:t>
      </w:r>
      <w:r>
        <w:t>фиксировать</w:t>
      </w:r>
      <w:r w:rsidR="00D73FA1">
        <w:t xml:space="preserve"> причины неисправностей</w:t>
      </w:r>
      <w:r w:rsidRPr="007E1B5C">
        <w:t xml:space="preserve"> устройств или систем.</w:t>
      </w:r>
    </w:p>
    <w:p w14:paraId="4EA6B07E" w14:textId="3B479665" w:rsidR="00052C16" w:rsidRPr="00B02D9E" w:rsidRDefault="00052C16" w:rsidP="00735352"/>
    <w:p w14:paraId="2B73AA31" w14:textId="4D2C65BB" w:rsidR="00F310E7" w:rsidRPr="007D7135" w:rsidRDefault="00B02D9E" w:rsidP="00EA128E">
      <w:pPr>
        <w:pStyle w:val="1"/>
      </w:pPr>
      <w:bookmarkStart w:id="14" w:name="_Toc9536597"/>
      <w:r w:rsidRPr="00B02D9E">
        <w:t>Анализ работы составленного программного обеспечения</w:t>
      </w:r>
      <w:bookmarkEnd w:id="14"/>
    </w:p>
    <w:p w14:paraId="42591197" w14:textId="5D18F766" w:rsidR="00B02D9E" w:rsidRDefault="00E7150B" w:rsidP="00735352">
      <w:r w:rsidRPr="00E7150B">
        <w:t>Программное обеспечение</w:t>
      </w:r>
      <w:r w:rsidR="00B02D9E" w:rsidRPr="00E7150B">
        <w:t xml:space="preserve"> </w:t>
      </w:r>
      <w:r w:rsidRPr="00E7150B">
        <w:t xml:space="preserve">составления электронных журналов позволяет создать единую платформу </w:t>
      </w:r>
      <w:r w:rsidR="00B02D9E" w:rsidRPr="00E7150B">
        <w:t>для</w:t>
      </w:r>
      <w:r w:rsidRPr="00E7150B">
        <w:t xml:space="preserve"> сотрудников службы СЦБ.  Данная программа</w:t>
      </w:r>
      <w:r w:rsidR="00B02D9E" w:rsidRPr="00E7150B">
        <w:t xml:space="preserve"> представляет собой современный и удобный ин</w:t>
      </w:r>
      <w:r w:rsidRPr="00E7150B">
        <w:t>струмент взаимодействия между работниками разных должностей. С помощью этого приложения</w:t>
      </w:r>
      <w:r w:rsidR="00B02D9E" w:rsidRPr="00E7150B">
        <w:t xml:space="preserve"> пользователь, имеющий к нему доступ, может оперативно получить необходимую ему информацию, связанную с </w:t>
      </w:r>
      <w:r w:rsidRPr="00E7150B">
        <w:t>графиком технического обслуживания систем и устройств</w:t>
      </w:r>
      <w:r w:rsidR="00B02D9E" w:rsidRPr="00E7150B">
        <w:t>.</w:t>
      </w:r>
    </w:p>
    <w:p w14:paraId="5A1205A7" w14:textId="574A41C9" w:rsidR="00F310E7" w:rsidRDefault="00F310E7" w:rsidP="00735352"/>
    <w:p w14:paraId="4105FBE8" w14:textId="49248A91" w:rsidR="00F310E7" w:rsidRPr="007E1B5C" w:rsidRDefault="00931B31" w:rsidP="00735352">
      <w:r>
        <w:t>На данный момент</w:t>
      </w:r>
      <w:r w:rsidR="00F310E7" w:rsidRPr="007E1B5C">
        <w:t xml:space="preserve"> журнал</w:t>
      </w:r>
      <w:r>
        <w:t>ы</w:t>
      </w:r>
      <w:r w:rsidR="00F310E7" w:rsidRPr="007E1B5C">
        <w:t xml:space="preserve"> графика технического </w:t>
      </w:r>
      <w:r>
        <w:t>процесса и план – графика технологического процесса являются бумажным носителями</w:t>
      </w:r>
      <w:r w:rsidR="00F310E7" w:rsidRPr="007E1B5C">
        <w:t xml:space="preserve">, что доставляет определенные неудобства, </w:t>
      </w:r>
      <w:r>
        <w:t>указанные в пункте 1.1.</w:t>
      </w:r>
    </w:p>
    <w:p w14:paraId="191E50F7" w14:textId="77777777" w:rsidR="00931B31" w:rsidRDefault="00931B31" w:rsidP="00735352"/>
    <w:p w14:paraId="5072AADF" w14:textId="31952CAD" w:rsidR="00F310E7" w:rsidRDefault="00F310E7" w:rsidP="00735352">
      <w:r w:rsidRPr="007E1B5C">
        <w:t>В связи с вышеперечисленными</w:t>
      </w:r>
      <w:r w:rsidR="00931B31">
        <w:t xml:space="preserve"> суждениями</w:t>
      </w:r>
      <w:r w:rsidRPr="007E1B5C">
        <w:t xml:space="preserve">, </w:t>
      </w:r>
      <w:r w:rsidR="00931B31">
        <w:t>предлагается</w:t>
      </w:r>
      <w:r w:rsidRPr="007E1B5C">
        <w:t xml:space="preserve"> переход с бумажного </w:t>
      </w:r>
      <w:r w:rsidR="00931B31">
        <w:t>на</w:t>
      </w:r>
      <w:r w:rsidRPr="007E1B5C">
        <w:t xml:space="preserve"> электронный</w:t>
      </w:r>
      <w:r w:rsidR="00931B31">
        <w:t xml:space="preserve"> документооборот</w:t>
      </w:r>
      <w:r w:rsidR="00796709">
        <w:t>, что позволит увеличить производительность труда персонала</w:t>
      </w:r>
      <w:r w:rsidR="00AC42CC">
        <w:t>, составляющего</w:t>
      </w:r>
      <w:r w:rsidR="00796709">
        <w:t xml:space="preserve"> эти документы вручную и исключить время на поиск и ожидание поступления бумажных журналов. </w:t>
      </w:r>
    </w:p>
    <w:p w14:paraId="35C97072" w14:textId="77777777" w:rsidR="00796709" w:rsidRPr="007E1B5C" w:rsidRDefault="00796709" w:rsidP="00735352"/>
    <w:p w14:paraId="198D8657" w14:textId="42B357B6" w:rsidR="00A66989" w:rsidRPr="00B02D9E" w:rsidRDefault="00796709" w:rsidP="00735352">
      <w:r>
        <w:t>Скорость работы</w:t>
      </w:r>
      <w:r w:rsidR="00A66989" w:rsidRPr="00B02D9E">
        <w:t xml:space="preserve"> программного обеспечения является важным </w:t>
      </w:r>
      <w:r>
        <w:t>вопросом</w:t>
      </w:r>
      <w:r w:rsidR="00A66989" w:rsidRPr="00B02D9E">
        <w:t xml:space="preserve"> в разработке любо</w:t>
      </w:r>
      <w:r>
        <w:t>й программы</w:t>
      </w:r>
      <w:r w:rsidR="00A66989" w:rsidRPr="00B02D9E">
        <w:t>.</w:t>
      </w:r>
      <w:r w:rsidR="006A5AEA">
        <w:t> Важность данного</w:t>
      </w:r>
      <w:r w:rsidR="00A66989" w:rsidRPr="00B02D9E">
        <w:t xml:space="preserve"> вопроса объясняется постоянно возрастающей сложностью и значимостью программных средств. </w:t>
      </w:r>
    </w:p>
    <w:p w14:paraId="0472EC82" w14:textId="62220689" w:rsidR="00A66989" w:rsidRDefault="00A66989" w:rsidP="00735352">
      <w:bookmarkStart w:id="15" w:name="habracut"/>
      <w:bookmarkEnd w:id="15"/>
      <w:r w:rsidRPr="00B02D9E">
        <w:t>Тщательный анализ производительности программного продукта может существенно сократить стоимость самого оборудования и затраты на поддержание работоспособности, увели</w:t>
      </w:r>
      <w:r w:rsidR="006A5AEA">
        <w:t>чить лояльность пользователей программного обеспечения</w:t>
      </w:r>
      <w:r w:rsidRPr="00B02D9E">
        <w:t>.</w:t>
      </w:r>
      <w:r w:rsidRPr="00B02D9E">
        <w:br/>
      </w:r>
      <w:r w:rsidR="006A5AEA">
        <w:tab/>
        <w:t xml:space="preserve">Так для составления журнала графика технического процесса человеку </w:t>
      </w:r>
      <w:r w:rsidR="006A5AEA">
        <w:lastRenderedPageBreak/>
        <w:t>потребуется не меньше одного часа времени, что также не исключает ошибки и неточности, допущенные в документе составленным вручную.</w:t>
      </w:r>
    </w:p>
    <w:p w14:paraId="4E619620" w14:textId="67C6381B" w:rsidR="006A5AEA" w:rsidRDefault="006A5AEA" w:rsidP="00735352">
      <w:r>
        <w:t>В отличие от человека</w:t>
      </w:r>
      <w:r w:rsidR="00DC5082">
        <w:t>,</w:t>
      </w:r>
      <w:r>
        <w:t xml:space="preserve"> программа составляет электронный журнал исходя из алгоритмов в ее программном обеспечении, что позволяет не только сократить время составления журнала до 20 секунд, но и снижает риск допущения ошибки до минимума.</w:t>
      </w:r>
    </w:p>
    <w:p w14:paraId="3A63583F" w14:textId="103D4D12" w:rsidR="00D2366E" w:rsidRDefault="00D2366E" w:rsidP="00735352"/>
    <w:p w14:paraId="1AC25966" w14:textId="2CEC57D3" w:rsidR="00D2366E" w:rsidRDefault="00D2366E" w:rsidP="00735352"/>
    <w:p w14:paraId="31864721" w14:textId="36741FF7" w:rsidR="00D2366E" w:rsidRDefault="00D2366E" w:rsidP="00D2366E"/>
    <w:p w14:paraId="1FFB0496" w14:textId="7BEBB2F9" w:rsidR="00D2366E" w:rsidRDefault="00D2366E" w:rsidP="00D2366E"/>
    <w:p w14:paraId="1C3DFB69" w14:textId="10E2B5DA" w:rsidR="00D2366E" w:rsidRDefault="00D2366E" w:rsidP="00D2366E"/>
    <w:p w14:paraId="6ED090D1" w14:textId="77777777" w:rsidR="00352466" w:rsidRDefault="00352466" w:rsidP="00D2366E"/>
    <w:p w14:paraId="52509CBC" w14:textId="77777777" w:rsidR="00352466" w:rsidRDefault="00352466" w:rsidP="00D2366E"/>
    <w:p w14:paraId="7999A70B" w14:textId="77777777" w:rsidR="00352466" w:rsidRDefault="00352466" w:rsidP="00D2366E"/>
    <w:p w14:paraId="16AA4D88" w14:textId="77777777" w:rsidR="00352466" w:rsidRDefault="00352466" w:rsidP="00D2366E"/>
    <w:p w14:paraId="1E6D098A" w14:textId="77777777" w:rsidR="00352466" w:rsidRDefault="00352466" w:rsidP="00D2366E"/>
    <w:p w14:paraId="5813B046" w14:textId="77777777" w:rsidR="00352466" w:rsidRDefault="00352466" w:rsidP="00D2366E"/>
    <w:p w14:paraId="065E4FAA" w14:textId="77777777" w:rsidR="00352466" w:rsidRDefault="00352466" w:rsidP="00D2366E"/>
    <w:p w14:paraId="6B22E540" w14:textId="77777777" w:rsidR="00352466" w:rsidRDefault="00352466" w:rsidP="00D2366E"/>
    <w:p w14:paraId="34C1C6CE" w14:textId="7D6D2321" w:rsidR="00352466" w:rsidRDefault="00352466" w:rsidP="00D2366E"/>
    <w:p w14:paraId="5EE9A584" w14:textId="77777777" w:rsidR="00430B90" w:rsidRDefault="00430B90" w:rsidP="00D2366E"/>
    <w:p w14:paraId="08F49EBC" w14:textId="77777777" w:rsidR="00352466" w:rsidRDefault="00352466" w:rsidP="00D2366E"/>
    <w:p w14:paraId="2B7A5A3B" w14:textId="77777777" w:rsidR="00352466" w:rsidRDefault="00352466" w:rsidP="00D2366E"/>
    <w:p w14:paraId="0FE44B4C" w14:textId="77777777" w:rsidR="00352466" w:rsidRDefault="00352466" w:rsidP="00D2366E"/>
    <w:p w14:paraId="44296F7C" w14:textId="77777777" w:rsidR="00352466" w:rsidRDefault="00352466" w:rsidP="00D2366E"/>
    <w:p w14:paraId="64672357" w14:textId="63C3B4D1" w:rsidR="00D2366E" w:rsidRDefault="00D2366E" w:rsidP="00D2366E"/>
    <w:p w14:paraId="65FCAB90" w14:textId="294E93E6" w:rsidR="00D2366E" w:rsidRDefault="00D2366E" w:rsidP="00D2366E"/>
    <w:p w14:paraId="468C9733" w14:textId="1A9165A8" w:rsidR="00D2366E" w:rsidRDefault="00D2366E" w:rsidP="00D2366E"/>
    <w:p w14:paraId="56F5A79C" w14:textId="292BF3C0" w:rsidR="00D2366E" w:rsidRDefault="00D2366E" w:rsidP="00D2366E"/>
    <w:p w14:paraId="1632CBB1" w14:textId="77777777" w:rsidR="00D2366E" w:rsidRDefault="00D2366E" w:rsidP="00D2366E"/>
    <w:bookmarkStart w:id="16" w:name="_Toc9536598" w:displacedByCustomXml="next"/>
    <w:sdt>
      <w:sdtPr>
        <w:rPr>
          <w:b w:val="0"/>
          <w:color w:val="auto"/>
        </w:rPr>
        <w:id w:val="-710575985"/>
        <w:docPartObj>
          <w:docPartGallery w:val="Bibliographies"/>
          <w:docPartUnique/>
        </w:docPartObj>
      </w:sdtPr>
      <w:sdtContent>
        <w:p w14:paraId="5F5CEB4C" w14:textId="0F19C624" w:rsidR="003D3C66" w:rsidRDefault="003D3C66" w:rsidP="00EA128E">
          <w:pPr>
            <w:pStyle w:val="1"/>
            <w:numPr>
              <w:ilvl w:val="0"/>
              <w:numId w:val="0"/>
            </w:numPr>
            <w:ind w:left="360"/>
          </w:pPr>
          <w:r>
            <w:t>Список литературы</w:t>
          </w:r>
          <w:bookmarkEnd w:id="16"/>
        </w:p>
        <w:sdt>
          <w:sdtPr>
            <w:id w:val="111145805"/>
            <w:bibliography/>
          </w:sdtPr>
          <w:sdtContent>
            <w:p w14:paraId="5BC6715C" w14:textId="77777777" w:rsidR="00E12598" w:rsidRDefault="003D3C66" w:rsidP="00E12598">
              <w:pPr>
                <w:pStyle w:val="ae"/>
                <w:rPr>
                  <w:noProof/>
                  <w:vanish/>
                  <w:sz w:val="24"/>
                  <w:szCs w:val="24"/>
                </w:rPr>
              </w:pPr>
              <w:r w:rsidRPr="00D12D20">
                <w:fldChar w:fldCharType="begin"/>
              </w:r>
              <w:r w:rsidRPr="00D12D20">
                <w:instrText>BIBLIOGRAPHY</w:instrText>
              </w:r>
              <w:r w:rsidRPr="00D12D20">
                <w:fldChar w:fldCharType="separate"/>
              </w:r>
              <w:r w:rsidR="00E12598">
                <w:rPr>
                  <w:noProof/>
                  <w:vanish/>
                </w:rPr>
                <w:t>x</w:t>
              </w:r>
            </w:p>
            <w:tbl>
              <w:tblPr>
                <w:tblW w:w="5352" w:type="pct"/>
                <w:tblCellSpacing w:w="15" w:type="dxa"/>
                <w:tblInd w:w="-664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1069"/>
                <w:gridCol w:w="8945"/>
              </w:tblGrid>
              <w:tr w:rsidR="00E12598" w14:paraId="275EC343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66F7AB9D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67F9408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Устройства СЦБ на станциях [Электронный ресурс] // studwood.ru: [сайт]. [2015]. URL: https:/​/​studwood.ru/​2025805/​tehnika/​ustroystva_stantsiyah (дата обращения: 10.Май.2019).</w:t>
                    </w:r>
                  </w:p>
                </w:tc>
              </w:tr>
              <w:tr w:rsidR="00E12598" w14:paraId="5DE122E8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79759856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2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F620185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Федорчук А.Е. Автоматизация технического обслуживания устройств железнодорожной автоматики и телемеханики, 2015.</w:t>
                    </w:r>
                  </w:p>
                </w:tc>
              </w:tr>
              <w:tr w:rsidR="00E12598" w14:paraId="2DA0CF4D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21050516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3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8A0D88F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Сепетый А.А.и.д. Измерительно-вычислительные средства в системе автоматизации, диагностирования и контроля устройств СЦБ. Ростов-на-Дону. 2009.</w:t>
                    </w:r>
                  </w:p>
                </w:tc>
              </w:tr>
              <w:tr w:rsidR="00E12598" w14:paraId="0659A486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0D3D7F4A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4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B48E3D9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Разработка технологического процесса обслуживания устройств СЦБ [Электронный ресурс] URL: https:/​/​vuzlit.ru/​997563/​razrabotka_tehnologicheskogo_protsessa_obsluzhivaniya_ustroystv (дата обращения: 11.Май.2019).</w:t>
                    </w:r>
                  </w:p>
                </w:tc>
              </w:tr>
              <w:tr w:rsidR="00E12598" w14:paraId="5E1342F1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38094DFF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5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801F4A5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Системы автоматизации документооборота [Электронный ресурс] // studfiles.net: [сайт]. URL: https:/​/​studfiles.net/​preview/​5566097/​page:25/ (дата обращения: 11.Май.2019).</w:t>
                    </w:r>
                  </w:p>
                </w:tc>
              </w:tr>
              <w:tr w:rsidR="00E12598" w14:paraId="756440B7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23FC1210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6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84DA29E" w14:textId="0B7B4C22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Предпрограммная подготовка задачи [Электронный ресурс] // vuzlit.ru: [сайт].</w:t>
                    </w:r>
                    <w:r w:rsidR="00BD083A">
                      <w:rPr>
                        <w:noProof/>
                      </w:rPr>
                      <w:t> </w:t>
                    </w:r>
                    <w:r>
                      <w:rPr>
                        <w:noProof/>
                      </w:rPr>
                      <w:t>URL: https:/​/​vuzlit.ru/​2103969/​predprogrammnaya_podgotovka_zadachi (дата обращения: 11.Май.2019).</w:t>
                    </w:r>
                  </w:p>
                </w:tc>
              </w:tr>
              <w:tr w:rsidR="00E12598" w14:paraId="7701D1CA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2213AAF6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7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7926A38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Множества [Электронный ресурс] // naobumium.info: [сайт]. URL: https:/​/​naobumium.info/​algebra/​mnozhestva.php (дата обращения: 12.Май.2019).</w:t>
                    </w:r>
                  </w:p>
                </w:tc>
              </w:tr>
              <w:tr w:rsidR="00E12598" w14:paraId="2928340A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1BDA1E5B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>8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9CB5929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Классификация устройств автоматики и телемеханики [Электронный ресурс] // poisk-ru.ru: [сайт]. URL: https:/​/​poisk-ru.ru/​s2251t8.html (дата обращения: 12.Май.2019).</w:t>
                    </w:r>
                  </w:p>
                </w:tc>
              </w:tr>
              <w:tr w:rsidR="00E12598" w14:paraId="063D3881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06613BAD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9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B3B1FBB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Построение модели AS IS [Электронный ресурс] // https://studwood.ru: [сайт]. URL: https:/​/​studwood.ru/​1117625/​marketing/​postroenie_modeli (дата обращения: 14.Май.2019).</w:t>
                    </w:r>
                  </w:p>
                </w:tc>
              </w:tr>
              <w:tr w:rsidR="00E12598" w14:paraId="662E7458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75AD7218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0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9FEFCA1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Методология IDEF0 [Электронный ресурс] // itteach.ru: [сайт]. URL: https:/​/​itteach.ru/​bpwin/​metodologiya-idef0 (дата обращения: 14.Май.2019).</w:t>
                    </w:r>
                  </w:p>
                </w:tc>
              </w:tr>
              <w:tr w:rsidR="00E12598" w14:paraId="3DB84A94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1F32353A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1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430C311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Техническое средство как объект инженерного труда [Электронный ресурс] // topknowledge.ru: [сайт]. URL: http:/​/​topknowledge.ru/​tekhnika-i-tekhnologii/​1961-tekhnicheskoe-sredstvo-kak-ob-ekt-inzhenernogo-truda.html (дата обращения: 15.Май.2019).</w:t>
                    </w:r>
                  </w:p>
                </w:tc>
              </w:tr>
              <w:tr w:rsidR="00E12598" w14:paraId="49B24161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6211DCB7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2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24D4739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Описание среды разработки MS Visual Studio [Электронный ресурс] // studwood.ru: [сайт]. URL: https:/​/​studwood.ru/​1710538/​informatika/​opisanie_bibliotek_matematicheskogo_modulya_visual_studio (дата обращения: 16.Май.2019).</w:t>
                    </w:r>
                  </w:p>
                </w:tc>
              </w:tr>
              <w:tr w:rsidR="00E12598" w14:paraId="4D241998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568300C0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3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AC0AFC5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Создание базы данных в Microsoft Access [Электронный ресурс] // computerologia.ru: [сайт]. [2016]. URL: http:/​/​computerologia.ru/​access-eto-chto-takoe-sozdanie-bazy-dannyx-v-microsoft-access/ (дата обращения: 16.Май.2019).</w:t>
                    </w:r>
                  </w:p>
                </w:tc>
              </w:tr>
              <w:tr w:rsidR="00E12598" w14:paraId="326EE59C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7CF6ADF6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14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7CBD17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Функциональная и структурная организация компьютера [Электронный ресурс] // csaa.ru: [сайт]. [2016]. URL: http:/​/​csaa.ru/​funkcionalnaja-i-strukturnaja-organizacija-2/ (дата обращения: 17.Май.2019).</w:t>
                    </w:r>
                  </w:p>
                </w:tc>
              </w:tr>
              <w:tr w:rsidR="00E12598" w14:paraId="441BEB67" w14:textId="77777777" w:rsidTr="00E12598">
                <w:trPr>
                  <w:tblCellSpacing w:w="15" w:type="dxa"/>
                </w:trPr>
                <w:tc>
                  <w:tcPr>
                    <w:tcW w:w="516" w:type="pct"/>
                    <w:hideMark/>
                  </w:tcPr>
                  <w:p w14:paraId="636B6BBC" w14:textId="77777777" w:rsidR="00E12598" w:rsidRDefault="00E12598">
                    <w:pPr>
                      <w:pStyle w:val="ae"/>
                      <w:jc w:val="center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lastRenderedPageBreak/>
                      <w:t>15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B10F1E0" w14:textId="77777777" w:rsidR="00E12598" w:rsidRDefault="00E12598">
                    <w:pPr>
                      <w:pStyle w:val="ae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Разработка руководства пользователя [Электронный ресурс] // protext.su: [сайт]. URL: https:/​/​protext.su/​pro/​razrabotka-rukovodstv-polzovateley/ (дата обращения: 18.Май.2019).</w:t>
                    </w:r>
                  </w:p>
                </w:tc>
              </w:tr>
            </w:tbl>
            <w:p w14:paraId="7E229DC3" w14:textId="77777777" w:rsidR="00E12598" w:rsidRDefault="00E12598" w:rsidP="00E12598">
              <w:pPr>
                <w:pStyle w:val="ae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14:paraId="0ABBA944" w14:textId="73C8D5DF" w:rsidR="003D3C66" w:rsidRDefault="003D3C66" w:rsidP="00E12598">
              <w:pPr>
                <w:jc w:val="left"/>
              </w:pPr>
              <w:r w:rsidRPr="00D12D20">
                <w:rPr>
                  <w:bCs/>
                </w:rPr>
                <w:fldChar w:fldCharType="end"/>
              </w:r>
            </w:p>
          </w:sdtContent>
        </w:sdt>
      </w:sdtContent>
    </w:sdt>
    <w:sectPr w:rsidR="003D3C66" w:rsidSect="00444C03">
      <w:footerReference w:type="default" r:id="rId45"/>
      <w:pgSz w:w="11906" w:h="16838"/>
      <w:pgMar w:top="1134" w:right="850" w:bottom="1134" w:left="1701" w:header="708" w:footer="708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E89445" w14:textId="77777777" w:rsidR="00E00D43" w:rsidRDefault="00E00D43" w:rsidP="0085552C">
      <w:pPr>
        <w:spacing w:before="0" w:after="0" w:line="240" w:lineRule="auto"/>
      </w:pPr>
      <w:r>
        <w:separator/>
      </w:r>
    </w:p>
  </w:endnote>
  <w:endnote w:type="continuationSeparator" w:id="0">
    <w:p w14:paraId="48B38FF0" w14:textId="77777777" w:rsidR="00E00D43" w:rsidRDefault="00E00D43" w:rsidP="0085552C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694417708"/>
      <w:docPartObj>
        <w:docPartGallery w:val="Page Numbers (Bottom of Page)"/>
        <w:docPartUnique/>
      </w:docPartObj>
    </w:sdtPr>
    <w:sdtContent>
      <w:p w14:paraId="72C7E796" w14:textId="45EBAEC3" w:rsidR="00444C03" w:rsidRDefault="00444C03">
        <w:pPr>
          <w:pStyle w:val="af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0B01E03" w14:textId="77777777" w:rsidR="00444C03" w:rsidRDefault="00444C03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BA21BD4" w14:textId="77777777" w:rsidR="00E00D43" w:rsidRDefault="00E00D43" w:rsidP="0085552C">
      <w:pPr>
        <w:spacing w:before="0" w:after="0" w:line="240" w:lineRule="auto"/>
      </w:pPr>
      <w:r>
        <w:separator/>
      </w:r>
    </w:p>
  </w:footnote>
  <w:footnote w:type="continuationSeparator" w:id="0">
    <w:p w14:paraId="07B550D0" w14:textId="77777777" w:rsidR="00E00D43" w:rsidRDefault="00E00D43" w:rsidP="0085552C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F635F8"/>
    <w:multiLevelType w:val="hybridMultilevel"/>
    <w:tmpl w:val="7E725E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D315A"/>
    <w:multiLevelType w:val="multilevel"/>
    <w:tmpl w:val="4C8638B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8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8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8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59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04" w:hanging="2160"/>
      </w:pPr>
      <w:rPr>
        <w:rFonts w:hint="default"/>
      </w:rPr>
    </w:lvl>
  </w:abstractNum>
  <w:abstractNum w:abstractNumId="2" w15:restartNumberingAfterBreak="0">
    <w:nsid w:val="0B85234B"/>
    <w:multiLevelType w:val="multilevel"/>
    <w:tmpl w:val="64709F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EC3732C"/>
    <w:multiLevelType w:val="hybridMultilevel"/>
    <w:tmpl w:val="6324D72C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4" w15:restartNumberingAfterBreak="0">
    <w:nsid w:val="16F86444"/>
    <w:multiLevelType w:val="multilevel"/>
    <w:tmpl w:val="A66E36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9394ECB"/>
    <w:multiLevelType w:val="hybridMultilevel"/>
    <w:tmpl w:val="16DE8314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6" w15:restartNumberingAfterBreak="0">
    <w:nsid w:val="195D2CBD"/>
    <w:multiLevelType w:val="hybridMultilevel"/>
    <w:tmpl w:val="18165560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7" w15:restartNumberingAfterBreak="0">
    <w:nsid w:val="19992DF9"/>
    <w:multiLevelType w:val="hybridMultilevel"/>
    <w:tmpl w:val="C168360C"/>
    <w:lvl w:ilvl="0" w:tplc="0419000F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8" w15:restartNumberingAfterBreak="0">
    <w:nsid w:val="1ADC14B8"/>
    <w:multiLevelType w:val="hybridMultilevel"/>
    <w:tmpl w:val="0DB07FB4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9" w15:restartNumberingAfterBreak="0">
    <w:nsid w:val="1D6E4B3F"/>
    <w:multiLevelType w:val="hybridMultilevel"/>
    <w:tmpl w:val="97ECE85C"/>
    <w:lvl w:ilvl="0" w:tplc="DC2AC734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10" w15:restartNumberingAfterBreak="0">
    <w:nsid w:val="202B3751"/>
    <w:multiLevelType w:val="hybridMultilevel"/>
    <w:tmpl w:val="A1165E0C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11" w15:restartNumberingAfterBreak="0">
    <w:nsid w:val="228047C4"/>
    <w:multiLevelType w:val="hybridMultilevel"/>
    <w:tmpl w:val="D2DA841E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12" w15:restartNumberingAfterBreak="0">
    <w:nsid w:val="2B6A4799"/>
    <w:multiLevelType w:val="hybridMultilevel"/>
    <w:tmpl w:val="0A0CF11E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13" w15:restartNumberingAfterBreak="0">
    <w:nsid w:val="30BB44CA"/>
    <w:multiLevelType w:val="hybridMultilevel"/>
    <w:tmpl w:val="52561F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26D37A3"/>
    <w:multiLevelType w:val="hybridMultilevel"/>
    <w:tmpl w:val="9E9C344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32ED6E05"/>
    <w:multiLevelType w:val="multilevel"/>
    <w:tmpl w:val="EF1A39E8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1284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3BF7719"/>
    <w:multiLevelType w:val="hybridMultilevel"/>
    <w:tmpl w:val="7936831A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17" w15:restartNumberingAfterBreak="0">
    <w:nsid w:val="34A56637"/>
    <w:multiLevelType w:val="hybridMultilevel"/>
    <w:tmpl w:val="933AB98C"/>
    <w:lvl w:ilvl="0" w:tplc="0419000F">
      <w:start w:val="1"/>
      <w:numFmt w:val="decimal"/>
      <w:lvlText w:val="%1."/>
      <w:lvlJc w:val="left"/>
      <w:pPr>
        <w:ind w:left="945" w:hanging="360"/>
      </w:pPr>
    </w:lvl>
    <w:lvl w:ilvl="1" w:tplc="04190019" w:tentative="1">
      <w:start w:val="1"/>
      <w:numFmt w:val="lowerLetter"/>
      <w:lvlText w:val="%2."/>
      <w:lvlJc w:val="left"/>
      <w:pPr>
        <w:ind w:left="1665" w:hanging="360"/>
      </w:pPr>
    </w:lvl>
    <w:lvl w:ilvl="2" w:tplc="0419001B" w:tentative="1">
      <w:start w:val="1"/>
      <w:numFmt w:val="lowerRoman"/>
      <w:lvlText w:val="%3."/>
      <w:lvlJc w:val="right"/>
      <w:pPr>
        <w:ind w:left="2385" w:hanging="180"/>
      </w:pPr>
    </w:lvl>
    <w:lvl w:ilvl="3" w:tplc="0419000F" w:tentative="1">
      <w:start w:val="1"/>
      <w:numFmt w:val="decimal"/>
      <w:lvlText w:val="%4."/>
      <w:lvlJc w:val="left"/>
      <w:pPr>
        <w:ind w:left="3105" w:hanging="360"/>
      </w:pPr>
    </w:lvl>
    <w:lvl w:ilvl="4" w:tplc="04190019" w:tentative="1">
      <w:start w:val="1"/>
      <w:numFmt w:val="lowerLetter"/>
      <w:lvlText w:val="%5."/>
      <w:lvlJc w:val="left"/>
      <w:pPr>
        <w:ind w:left="3825" w:hanging="360"/>
      </w:pPr>
    </w:lvl>
    <w:lvl w:ilvl="5" w:tplc="0419001B" w:tentative="1">
      <w:start w:val="1"/>
      <w:numFmt w:val="lowerRoman"/>
      <w:lvlText w:val="%6."/>
      <w:lvlJc w:val="right"/>
      <w:pPr>
        <w:ind w:left="4545" w:hanging="180"/>
      </w:pPr>
    </w:lvl>
    <w:lvl w:ilvl="6" w:tplc="0419000F" w:tentative="1">
      <w:start w:val="1"/>
      <w:numFmt w:val="decimal"/>
      <w:lvlText w:val="%7."/>
      <w:lvlJc w:val="left"/>
      <w:pPr>
        <w:ind w:left="5265" w:hanging="360"/>
      </w:pPr>
    </w:lvl>
    <w:lvl w:ilvl="7" w:tplc="04190019" w:tentative="1">
      <w:start w:val="1"/>
      <w:numFmt w:val="lowerLetter"/>
      <w:lvlText w:val="%8."/>
      <w:lvlJc w:val="left"/>
      <w:pPr>
        <w:ind w:left="5985" w:hanging="360"/>
      </w:pPr>
    </w:lvl>
    <w:lvl w:ilvl="8" w:tplc="0419001B" w:tentative="1">
      <w:start w:val="1"/>
      <w:numFmt w:val="lowerRoman"/>
      <w:lvlText w:val="%9."/>
      <w:lvlJc w:val="right"/>
      <w:pPr>
        <w:ind w:left="6705" w:hanging="180"/>
      </w:pPr>
    </w:lvl>
  </w:abstractNum>
  <w:abstractNum w:abstractNumId="18" w15:restartNumberingAfterBreak="0">
    <w:nsid w:val="3AF05B50"/>
    <w:multiLevelType w:val="hybridMultilevel"/>
    <w:tmpl w:val="99F49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C873FCD"/>
    <w:multiLevelType w:val="multilevel"/>
    <w:tmpl w:val="BF5EF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CB65EDA"/>
    <w:multiLevelType w:val="hybridMultilevel"/>
    <w:tmpl w:val="3508C4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3D1247"/>
    <w:multiLevelType w:val="hybridMultilevel"/>
    <w:tmpl w:val="CDE67B66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22" w15:restartNumberingAfterBreak="0">
    <w:nsid w:val="3E7B435F"/>
    <w:multiLevelType w:val="hybridMultilevel"/>
    <w:tmpl w:val="8F1E1F60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23" w15:restartNumberingAfterBreak="0">
    <w:nsid w:val="400E1D12"/>
    <w:multiLevelType w:val="hybridMultilevel"/>
    <w:tmpl w:val="CE38C9CA"/>
    <w:lvl w:ilvl="0" w:tplc="04190001">
      <w:start w:val="1"/>
      <w:numFmt w:val="bullet"/>
      <w:lvlText w:val=""/>
      <w:lvlJc w:val="left"/>
      <w:pPr>
        <w:ind w:left="14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24" w15:restartNumberingAfterBreak="0">
    <w:nsid w:val="40A4134F"/>
    <w:multiLevelType w:val="hybridMultilevel"/>
    <w:tmpl w:val="2E18C268"/>
    <w:lvl w:ilvl="0" w:tplc="A4861300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5" w15:restartNumberingAfterBreak="0">
    <w:nsid w:val="431C4FBE"/>
    <w:multiLevelType w:val="hybridMultilevel"/>
    <w:tmpl w:val="030406C8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26" w15:restartNumberingAfterBreak="0">
    <w:nsid w:val="46252F28"/>
    <w:multiLevelType w:val="hybridMultilevel"/>
    <w:tmpl w:val="80ACD906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27" w15:restartNumberingAfterBreak="0">
    <w:nsid w:val="520B48F9"/>
    <w:multiLevelType w:val="multilevel"/>
    <w:tmpl w:val="7DF81B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546156A0"/>
    <w:multiLevelType w:val="hybridMultilevel"/>
    <w:tmpl w:val="FB1E69DA"/>
    <w:lvl w:ilvl="0" w:tplc="04190001">
      <w:start w:val="1"/>
      <w:numFmt w:val="bullet"/>
      <w:lvlText w:val=""/>
      <w:lvlJc w:val="left"/>
      <w:pPr>
        <w:ind w:left="11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5" w:hanging="360"/>
      </w:pPr>
      <w:rPr>
        <w:rFonts w:ascii="Wingdings" w:hAnsi="Wingdings" w:hint="default"/>
      </w:rPr>
    </w:lvl>
  </w:abstractNum>
  <w:abstractNum w:abstractNumId="29" w15:restartNumberingAfterBreak="0">
    <w:nsid w:val="58C00AE3"/>
    <w:multiLevelType w:val="hybridMultilevel"/>
    <w:tmpl w:val="9D6E28EC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30" w15:restartNumberingAfterBreak="0">
    <w:nsid w:val="5C3942C7"/>
    <w:multiLevelType w:val="hybridMultilevel"/>
    <w:tmpl w:val="0094A518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31" w15:restartNumberingAfterBreak="0">
    <w:nsid w:val="5C8D5EBD"/>
    <w:multiLevelType w:val="hybridMultilevel"/>
    <w:tmpl w:val="724AE700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32" w15:restartNumberingAfterBreak="0">
    <w:nsid w:val="5D152DCB"/>
    <w:multiLevelType w:val="hybridMultilevel"/>
    <w:tmpl w:val="DC846784"/>
    <w:lvl w:ilvl="0" w:tplc="0419000F">
      <w:start w:val="1"/>
      <w:numFmt w:val="decimal"/>
      <w:lvlText w:val="%1."/>
      <w:lvlJc w:val="left"/>
      <w:pPr>
        <w:ind w:left="1095" w:hanging="360"/>
      </w:pPr>
    </w:lvl>
    <w:lvl w:ilvl="1" w:tplc="04190019" w:tentative="1">
      <w:start w:val="1"/>
      <w:numFmt w:val="lowerLetter"/>
      <w:lvlText w:val="%2."/>
      <w:lvlJc w:val="left"/>
      <w:pPr>
        <w:ind w:left="1815" w:hanging="360"/>
      </w:pPr>
    </w:lvl>
    <w:lvl w:ilvl="2" w:tplc="0419001B" w:tentative="1">
      <w:start w:val="1"/>
      <w:numFmt w:val="lowerRoman"/>
      <w:lvlText w:val="%3."/>
      <w:lvlJc w:val="right"/>
      <w:pPr>
        <w:ind w:left="2535" w:hanging="180"/>
      </w:pPr>
    </w:lvl>
    <w:lvl w:ilvl="3" w:tplc="0419000F" w:tentative="1">
      <w:start w:val="1"/>
      <w:numFmt w:val="decimal"/>
      <w:lvlText w:val="%4."/>
      <w:lvlJc w:val="left"/>
      <w:pPr>
        <w:ind w:left="3255" w:hanging="360"/>
      </w:pPr>
    </w:lvl>
    <w:lvl w:ilvl="4" w:tplc="04190019" w:tentative="1">
      <w:start w:val="1"/>
      <w:numFmt w:val="lowerLetter"/>
      <w:lvlText w:val="%5."/>
      <w:lvlJc w:val="left"/>
      <w:pPr>
        <w:ind w:left="3975" w:hanging="360"/>
      </w:pPr>
    </w:lvl>
    <w:lvl w:ilvl="5" w:tplc="0419001B" w:tentative="1">
      <w:start w:val="1"/>
      <w:numFmt w:val="lowerRoman"/>
      <w:lvlText w:val="%6."/>
      <w:lvlJc w:val="right"/>
      <w:pPr>
        <w:ind w:left="4695" w:hanging="180"/>
      </w:pPr>
    </w:lvl>
    <w:lvl w:ilvl="6" w:tplc="0419000F" w:tentative="1">
      <w:start w:val="1"/>
      <w:numFmt w:val="decimal"/>
      <w:lvlText w:val="%7."/>
      <w:lvlJc w:val="left"/>
      <w:pPr>
        <w:ind w:left="5415" w:hanging="360"/>
      </w:pPr>
    </w:lvl>
    <w:lvl w:ilvl="7" w:tplc="04190019" w:tentative="1">
      <w:start w:val="1"/>
      <w:numFmt w:val="lowerLetter"/>
      <w:lvlText w:val="%8."/>
      <w:lvlJc w:val="left"/>
      <w:pPr>
        <w:ind w:left="6135" w:hanging="360"/>
      </w:pPr>
    </w:lvl>
    <w:lvl w:ilvl="8" w:tplc="0419001B" w:tentative="1">
      <w:start w:val="1"/>
      <w:numFmt w:val="lowerRoman"/>
      <w:lvlText w:val="%9."/>
      <w:lvlJc w:val="right"/>
      <w:pPr>
        <w:ind w:left="6855" w:hanging="180"/>
      </w:pPr>
    </w:lvl>
  </w:abstractNum>
  <w:abstractNum w:abstractNumId="33" w15:restartNumberingAfterBreak="0">
    <w:nsid w:val="60403DA4"/>
    <w:multiLevelType w:val="hybridMultilevel"/>
    <w:tmpl w:val="19F67898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34" w15:restartNumberingAfterBreak="0">
    <w:nsid w:val="60950414"/>
    <w:multiLevelType w:val="multilevel"/>
    <w:tmpl w:val="47BE94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632E18A5"/>
    <w:multiLevelType w:val="hybridMultilevel"/>
    <w:tmpl w:val="A968A31E"/>
    <w:lvl w:ilvl="0" w:tplc="32A8D868">
      <w:start w:val="1"/>
      <w:numFmt w:val="decimal"/>
      <w:lvlText w:val="%1)"/>
      <w:lvlJc w:val="left"/>
      <w:pPr>
        <w:ind w:left="73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55" w:hanging="360"/>
      </w:pPr>
    </w:lvl>
    <w:lvl w:ilvl="2" w:tplc="0419001B" w:tentative="1">
      <w:start w:val="1"/>
      <w:numFmt w:val="lowerRoman"/>
      <w:lvlText w:val="%3."/>
      <w:lvlJc w:val="right"/>
      <w:pPr>
        <w:ind w:left="2175" w:hanging="180"/>
      </w:pPr>
    </w:lvl>
    <w:lvl w:ilvl="3" w:tplc="0419000F" w:tentative="1">
      <w:start w:val="1"/>
      <w:numFmt w:val="decimal"/>
      <w:lvlText w:val="%4."/>
      <w:lvlJc w:val="left"/>
      <w:pPr>
        <w:ind w:left="2895" w:hanging="360"/>
      </w:pPr>
    </w:lvl>
    <w:lvl w:ilvl="4" w:tplc="04190019" w:tentative="1">
      <w:start w:val="1"/>
      <w:numFmt w:val="lowerLetter"/>
      <w:lvlText w:val="%5."/>
      <w:lvlJc w:val="left"/>
      <w:pPr>
        <w:ind w:left="3615" w:hanging="360"/>
      </w:pPr>
    </w:lvl>
    <w:lvl w:ilvl="5" w:tplc="0419001B" w:tentative="1">
      <w:start w:val="1"/>
      <w:numFmt w:val="lowerRoman"/>
      <w:lvlText w:val="%6."/>
      <w:lvlJc w:val="right"/>
      <w:pPr>
        <w:ind w:left="4335" w:hanging="180"/>
      </w:pPr>
    </w:lvl>
    <w:lvl w:ilvl="6" w:tplc="0419000F" w:tentative="1">
      <w:start w:val="1"/>
      <w:numFmt w:val="decimal"/>
      <w:lvlText w:val="%7."/>
      <w:lvlJc w:val="left"/>
      <w:pPr>
        <w:ind w:left="5055" w:hanging="360"/>
      </w:pPr>
    </w:lvl>
    <w:lvl w:ilvl="7" w:tplc="04190019" w:tentative="1">
      <w:start w:val="1"/>
      <w:numFmt w:val="lowerLetter"/>
      <w:lvlText w:val="%8."/>
      <w:lvlJc w:val="left"/>
      <w:pPr>
        <w:ind w:left="5775" w:hanging="360"/>
      </w:pPr>
    </w:lvl>
    <w:lvl w:ilvl="8" w:tplc="0419001B" w:tentative="1">
      <w:start w:val="1"/>
      <w:numFmt w:val="lowerRoman"/>
      <w:lvlText w:val="%9."/>
      <w:lvlJc w:val="right"/>
      <w:pPr>
        <w:ind w:left="6495" w:hanging="180"/>
      </w:pPr>
    </w:lvl>
  </w:abstractNum>
  <w:abstractNum w:abstractNumId="36" w15:restartNumberingAfterBreak="0">
    <w:nsid w:val="64567723"/>
    <w:multiLevelType w:val="hybridMultilevel"/>
    <w:tmpl w:val="0F8A8958"/>
    <w:lvl w:ilvl="0" w:tplc="04190001">
      <w:start w:val="1"/>
      <w:numFmt w:val="bullet"/>
      <w:lvlText w:val=""/>
      <w:lvlJc w:val="left"/>
      <w:pPr>
        <w:ind w:left="181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5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7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9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1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3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5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75" w:hanging="360"/>
      </w:pPr>
      <w:rPr>
        <w:rFonts w:ascii="Wingdings" w:hAnsi="Wingdings" w:hint="default"/>
      </w:rPr>
    </w:lvl>
  </w:abstractNum>
  <w:abstractNum w:abstractNumId="37" w15:restartNumberingAfterBreak="0">
    <w:nsid w:val="6C9B4953"/>
    <w:multiLevelType w:val="hybridMultilevel"/>
    <w:tmpl w:val="93B4E7C0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38" w15:restartNumberingAfterBreak="0">
    <w:nsid w:val="6DFC359B"/>
    <w:multiLevelType w:val="hybridMultilevel"/>
    <w:tmpl w:val="2E18C268"/>
    <w:lvl w:ilvl="0" w:tplc="A4861300">
      <w:start w:val="1"/>
      <w:numFmt w:val="decimal"/>
      <w:lvlText w:val="%1.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39" w15:restartNumberingAfterBreak="0">
    <w:nsid w:val="78CC0355"/>
    <w:multiLevelType w:val="multilevel"/>
    <w:tmpl w:val="1A12A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79CD7CB2"/>
    <w:multiLevelType w:val="hybridMultilevel"/>
    <w:tmpl w:val="099E4FB2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41" w15:restartNumberingAfterBreak="0">
    <w:nsid w:val="7C4B0EFD"/>
    <w:multiLevelType w:val="hybridMultilevel"/>
    <w:tmpl w:val="5C825454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42" w15:restartNumberingAfterBreak="0">
    <w:nsid w:val="7DA44180"/>
    <w:multiLevelType w:val="hybridMultilevel"/>
    <w:tmpl w:val="309897F6"/>
    <w:lvl w:ilvl="0" w:tplc="04190001">
      <w:start w:val="1"/>
      <w:numFmt w:val="bullet"/>
      <w:lvlText w:val=""/>
      <w:lvlJc w:val="left"/>
      <w:pPr>
        <w:ind w:left="10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abstractNum w:abstractNumId="43" w15:restartNumberingAfterBreak="0">
    <w:nsid w:val="7E3C0B21"/>
    <w:multiLevelType w:val="multilevel"/>
    <w:tmpl w:val="4606B6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FBD5C94"/>
    <w:multiLevelType w:val="hybridMultilevel"/>
    <w:tmpl w:val="BF5CB168"/>
    <w:lvl w:ilvl="0" w:tplc="0419000F">
      <w:start w:val="1"/>
      <w:numFmt w:val="decimal"/>
      <w:lvlText w:val="%1."/>
      <w:lvlJc w:val="left"/>
      <w:pPr>
        <w:ind w:left="1095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5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0"/>
  </w:num>
  <w:num w:numId="3">
    <w:abstractNumId w:val="23"/>
  </w:num>
  <w:num w:numId="4">
    <w:abstractNumId w:val="14"/>
  </w:num>
  <w:num w:numId="5">
    <w:abstractNumId w:val="20"/>
  </w:num>
  <w:num w:numId="6">
    <w:abstractNumId w:val="17"/>
  </w:num>
  <w:num w:numId="7">
    <w:abstractNumId w:val="11"/>
  </w:num>
  <w:num w:numId="8">
    <w:abstractNumId w:val="3"/>
  </w:num>
  <w:num w:numId="9">
    <w:abstractNumId w:val="6"/>
  </w:num>
  <w:num w:numId="10">
    <w:abstractNumId w:val="31"/>
  </w:num>
  <w:num w:numId="11">
    <w:abstractNumId w:val="37"/>
  </w:num>
  <w:num w:numId="12">
    <w:abstractNumId w:val="10"/>
  </w:num>
  <w:num w:numId="13">
    <w:abstractNumId w:val="8"/>
  </w:num>
  <w:num w:numId="14">
    <w:abstractNumId w:val="19"/>
  </w:num>
  <w:num w:numId="15">
    <w:abstractNumId w:val="32"/>
  </w:num>
  <w:num w:numId="16">
    <w:abstractNumId w:val="26"/>
  </w:num>
  <w:num w:numId="17">
    <w:abstractNumId w:val="25"/>
  </w:num>
  <w:num w:numId="18">
    <w:abstractNumId w:val="4"/>
  </w:num>
  <w:num w:numId="19">
    <w:abstractNumId w:val="12"/>
  </w:num>
  <w:num w:numId="20">
    <w:abstractNumId w:val="41"/>
  </w:num>
  <w:num w:numId="21">
    <w:abstractNumId w:val="44"/>
  </w:num>
  <w:num w:numId="22">
    <w:abstractNumId w:val="22"/>
  </w:num>
  <w:num w:numId="23">
    <w:abstractNumId w:val="30"/>
  </w:num>
  <w:num w:numId="24">
    <w:abstractNumId w:val="29"/>
  </w:num>
  <w:num w:numId="25">
    <w:abstractNumId w:val="16"/>
  </w:num>
  <w:num w:numId="26">
    <w:abstractNumId w:val="7"/>
  </w:num>
  <w:num w:numId="27">
    <w:abstractNumId w:val="5"/>
  </w:num>
  <w:num w:numId="28">
    <w:abstractNumId w:val="21"/>
  </w:num>
  <w:num w:numId="29">
    <w:abstractNumId w:val="40"/>
  </w:num>
  <w:num w:numId="30">
    <w:abstractNumId w:val="13"/>
  </w:num>
  <w:num w:numId="31">
    <w:abstractNumId w:val="33"/>
  </w:num>
  <w:num w:numId="32">
    <w:abstractNumId w:val="42"/>
  </w:num>
  <w:num w:numId="33">
    <w:abstractNumId w:val="43"/>
  </w:num>
  <w:num w:numId="34">
    <w:abstractNumId w:val="36"/>
  </w:num>
  <w:num w:numId="35">
    <w:abstractNumId w:val="38"/>
  </w:num>
  <w:num w:numId="36">
    <w:abstractNumId w:val="24"/>
  </w:num>
  <w:num w:numId="37">
    <w:abstractNumId w:val="9"/>
  </w:num>
  <w:num w:numId="38">
    <w:abstractNumId w:val="34"/>
  </w:num>
  <w:num w:numId="39">
    <w:abstractNumId w:val="27"/>
  </w:num>
  <w:num w:numId="40">
    <w:abstractNumId w:val="2"/>
  </w:num>
  <w:num w:numId="41">
    <w:abstractNumId w:val="39"/>
  </w:num>
  <w:num w:numId="42">
    <w:abstractNumId w:val="1"/>
  </w:num>
  <w:num w:numId="43">
    <w:abstractNumId w:val="15"/>
  </w:num>
  <w:num w:numId="44">
    <w:abstractNumId w:val="35"/>
  </w:num>
  <w:num w:numId="4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28"/>
  </w:num>
  <w:num w:numId="4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12304"/>
    <w:rsid w:val="00011BD6"/>
    <w:rsid w:val="00013D26"/>
    <w:rsid w:val="00021FC7"/>
    <w:rsid w:val="0002327B"/>
    <w:rsid w:val="000264A5"/>
    <w:rsid w:val="0003149B"/>
    <w:rsid w:val="00031C0C"/>
    <w:rsid w:val="00032EB0"/>
    <w:rsid w:val="000419D0"/>
    <w:rsid w:val="00041D8B"/>
    <w:rsid w:val="00043514"/>
    <w:rsid w:val="00052C16"/>
    <w:rsid w:val="00060CE3"/>
    <w:rsid w:val="00064E21"/>
    <w:rsid w:val="00066A0E"/>
    <w:rsid w:val="000830EE"/>
    <w:rsid w:val="000D185D"/>
    <w:rsid w:val="000D206A"/>
    <w:rsid w:val="000D2773"/>
    <w:rsid w:val="001138C4"/>
    <w:rsid w:val="00125AB3"/>
    <w:rsid w:val="00130368"/>
    <w:rsid w:val="00143B34"/>
    <w:rsid w:val="00146C0C"/>
    <w:rsid w:val="00174063"/>
    <w:rsid w:val="00183B66"/>
    <w:rsid w:val="0019383C"/>
    <w:rsid w:val="001A38A5"/>
    <w:rsid w:val="001A6616"/>
    <w:rsid w:val="001A6711"/>
    <w:rsid w:val="001B3AA9"/>
    <w:rsid w:val="001C68B5"/>
    <w:rsid w:val="001E600B"/>
    <w:rsid w:val="001E644E"/>
    <w:rsid w:val="001F1970"/>
    <w:rsid w:val="001F3FC4"/>
    <w:rsid w:val="0020225A"/>
    <w:rsid w:val="00212304"/>
    <w:rsid w:val="002238C9"/>
    <w:rsid w:val="0022536E"/>
    <w:rsid w:val="002278BE"/>
    <w:rsid w:val="00254B19"/>
    <w:rsid w:val="002569E1"/>
    <w:rsid w:val="002702E9"/>
    <w:rsid w:val="00290A33"/>
    <w:rsid w:val="002A324C"/>
    <w:rsid w:val="002A77B9"/>
    <w:rsid w:val="002B00DF"/>
    <w:rsid w:val="002B0722"/>
    <w:rsid w:val="002B52CB"/>
    <w:rsid w:val="002C5ADE"/>
    <w:rsid w:val="002D2D00"/>
    <w:rsid w:val="002E4FC1"/>
    <w:rsid w:val="003041D3"/>
    <w:rsid w:val="00305E8B"/>
    <w:rsid w:val="00307664"/>
    <w:rsid w:val="00307C67"/>
    <w:rsid w:val="00311124"/>
    <w:rsid w:val="00337089"/>
    <w:rsid w:val="00343069"/>
    <w:rsid w:val="00347047"/>
    <w:rsid w:val="00352466"/>
    <w:rsid w:val="003579D8"/>
    <w:rsid w:val="00384336"/>
    <w:rsid w:val="003900C4"/>
    <w:rsid w:val="0039404D"/>
    <w:rsid w:val="003A02F8"/>
    <w:rsid w:val="003A04E0"/>
    <w:rsid w:val="003B7954"/>
    <w:rsid w:val="003D3C66"/>
    <w:rsid w:val="003D672B"/>
    <w:rsid w:val="003E6DEF"/>
    <w:rsid w:val="003E786A"/>
    <w:rsid w:val="003F3899"/>
    <w:rsid w:val="00401601"/>
    <w:rsid w:val="00415B97"/>
    <w:rsid w:val="00416328"/>
    <w:rsid w:val="00425106"/>
    <w:rsid w:val="00430B90"/>
    <w:rsid w:val="0043447B"/>
    <w:rsid w:val="004404F1"/>
    <w:rsid w:val="00444C03"/>
    <w:rsid w:val="00464EF4"/>
    <w:rsid w:val="00470BBA"/>
    <w:rsid w:val="00485A42"/>
    <w:rsid w:val="00490254"/>
    <w:rsid w:val="004B5357"/>
    <w:rsid w:val="004C4522"/>
    <w:rsid w:val="004F183A"/>
    <w:rsid w:val="004F5115"/>
    <w:rsid w:val="00501CF1"/>
    <w:rsid w:val="00507742"/>
    <w:rsid w:val="00517515"/>
    <w:rsid w:val="0052007B"/>
    <w:rsid w:val="005201C5"/>
    <w:rsid w:val="00527003"/>
    <w:rsid w:val="0053561D"/>
    <w:rsid w:val="00537F10"/>
    <w:rsid w:val="0055460F"/>
    <w:rsid w:val="00555A23"/>
    <w:rsid w:val="00562F36"/>
    <w:rsid w:val="00572798"/>
    <w:rsid w:val="005727F0"/>
    <w:rsid w:val="0057394E"/>
    <w:rsid w:val="005779DA"/>
    <w:rsid w:val="005835F4"/>
    <w:rsid w:val="00584FE7"/>
    <w:rsid w:val="00590E66"/>
    <w:rsid w:val="0059146B"/>
    <w:rsid w:val="00593C48"/>
    <w:rsid w:val="00594DDE"/>
    <w:rsid w:val="00596E91"/>
    <w:rsid w:val="0059711B"/>
    <w:rsid w:val="005A74CB"/>
    <w:rsid w:val="005B044F"/>
    <w:rsid w:val="005B430B"/>
    <w:rsid w:val="005D0E22"/>
    <w:rsid w:val="005E762D"/>
    <w:rsid w:val="00600A19"/>
    <w:rsid w:val="00602CBE"/>
    <w:rsid w:val="00631522"/>
    <w:rsid w:val="00632333"/>
    <w:rsid w:val="00633809"/>
    <w:rsid w:val="0065353E"/>
    <w:rsid w:val="0066749F"/>
    <w:rsid w:val="00681E32"/>
    <w:rsid w:val="00691EAF"/>
    <w:rsid w:val="006A06F6"/>
    <w:rsid w:val="006A1B92"/>
    <w:rsid w:val="006A3652"/>
    <w:rsid w:val="006A5AEA"/>
    <w:rsid w:val="006A5F5B"/>
    <w:rsid w:val="006F22B3"/>
    <w:rsid w:val="00701532"/>
    <w:rsid w:val="00715D6F"/>
    <w:rsid w:val="00720174"/>
    <w:rsid w:val="007221F8"/>
    <w:rsid w:val="00734FB1"/>
    <w:rsid w:val="00735352"/>
    <w:rsid w:val="00735E3D"/>
    <w:rsid w:val="00752488"/>
    <w:rsid w:val="00752E7A"/>
    <w:rsid w:val="00762A30"/>
    <w:rsid w:val="007678DB"/>
    <w:rsid w:val="007709DD"/>
    <w:rsid w:val="007725B0"/>
    <w:rsid w:val="00772968"/>
    <w:rsid w:val="00781F4A"/>
    <w:rsid w:val="0078503B"/>
    <w:rsid w:val="00787CE4"/>
    <w:rsid w:val="00795729"/>
    <w:rsid w:val="00796709"/>
    <w:rsid w:val="007A2505"/>
    <w:rsid w:val="007A25E0"/>
    <w:rsid w:val="007A64A0"/>
    <w:rsid w:val="007B0102"/>
    <w:rsid w:val="007B1C99"/>
    <w:rsid w:val="007C7B01"/>
    <w:rsid w:val="007D602E"/>
    <w:rsid w:val="007D7135"/>
    <w:rsid w:val="007D7D54"/>
    <w:rsid w:val="007D7D85"/>
    <w:rsid w:val="007E3696"/>
    <w:rsid w:val="007E6130"/>
    <w:rsid w:val="007F52C9"/>
    <w:rsid w:val="008052D7"/>
    <w:rsid w:val="00810F07"/>
    <w:rsid w:val="008153D1"/>
    <w:rsid w:val="00816F0A"/>
    <w:rsid w:val="00825482"/>
    <w:rsid w:val="008258B1"/>
    <w:rsid w:val="00830759"/>
    <w:rsid w:val="0083438A"/>
    <w:rsid w:val="008363C5"/>
    <w:rsid w:val="0084021B"/>
    <w:rsid w:val="00844E4D"/>
    <w:rsid w:val="00853069"/>
    <w:rsid w:val="0085552C"/>
    <w:rsid w:val="0085644C"/>
    <w:rsid w:val="00886660"/>
    <w:rsid w:val="008952E7"/>
    <w:rsid w:val="008A2197"/>
    <w:rsid w:val="008A4AB6"/>
    <w:rsid w:val="008A6037"/>
    <w:rsid w:val="008B54EF"/>
    <w:rsid w:val="008C3F59"/>
    <w:rsid w:val="008C4DA3"/>
    <w:rsid w:val="008D160C"/>
    <w:rsid w:val="008E1EB8"/>
    <w:rsid w:val="008F289D"/>
    <w:rsid w:val="008F631C"/>
    <w:rsid w:val="00926B6C"/>
    <w:rsid w:val="00930771"/>
    <w:rsid w:val="00931B31"/>
    <w:rsid w:val="00936877"/>
    <w:rsid w:val="009705CE"/>
    <w:rsid w:val="0098384B"/>
    <w:rsid w:val="00986077"/>
    <w:rsid w:val="00991586"/>
    <w:rsid w:val="00994425"/>
    <w:rsid w:val="009A4887"/>
    <w:rsid w:val="009A6D29"/>
    <w:rsid w:val="009B0635"/>
    <w:rsid w:val="009B0CAE"/>
    <w:rsid w:val="009C00AC"/>
    <w:rsid w:val="009C2947"/>
    <w:rsid w:val="009D7011"/>
    <w:rsid w:val="00A00B47"/>
    <w:rsid w:val="00A01617"/>
    <w:rsid w:val="00A01AA9"/>
    <w:rsid w:val="00A07CA9"/>
    <w:rsid w:val="00A17A82"/>
    <w:rsid w:val="00A238EE"/>
    <w:rsid w:val="00A36C8B"/>
    <w:rsid w:val="00A50EC6"/>
    <w:rsid w:val="00A66989"/>
    <w:rsid w:val="00AB0AED"/>
    <w:rsid w:val="00AB58DE"/>
    <w:rsid w:val="00AC42CC"/>
    <w:rsid w:val="00AC42E2"/>
    <w:rsid w:val="00AC68EB"/>
    <w:rsid w:val="00AC7BD1"/>
    <w:rsid w:val="00AE0CE5"/>
    <w:rsid w:val="00B02D9E"/>
    <w:rsid w:val="00B12D92"/>
    <w:rsid w:val="00B22B29"/>
    <w:rsid w:val="00B303ED"/>
    <w:rsid w:val="00B32412"/>
    <w:rsid w:val="00B34F04"/>
    <w:rsid w:val="00B521A1"/>
    <w:rsid w:val="00B64FFC"/>
    <w:rsid w:val="00B65D62"/>
    <w:rsid w:val="00B67ACB"/>
    <w:rsid w:val="00B8622F"/>
    <w:rsid w:val="00B941FC"/>
    <w:rsid w:val="00BA3CC8"/>
    <w:rsid w:val="00BA4555"/>
    <w:rsid w:val="00BA65B7"/>
    <w:rsid w:val="00BB05E0"/>
    <w:rsid w:val="00BD083A"/>
    <w:rsid w:val="00BD0AF6"/>
    <w:rsid w:val="00BD4292"/>
    <w:rsid w:val="00BD548D"/>
    <w:rsid w:val="00BE1101"/>
    <w:rsid w:val="00BE2C55"/>
    <w:rsid w:val="00BE686F"/>
    <w:rsid w:val="00C075B3"/>
    <w:rsid w:val="00C079DA"/>
    <w:rsid w:val="00C07D2B"/>
    <w:rsid w:val="00C12503"/>
    <w:rsid w:val="00C13FC2"/>
    <w:rsid w:val="00C1743F"/>
    <w:rsid w:val="00C2441A"/>
    <w:rsid w:val="00C25070"/>
    <w:rsid w:val="00C37EB2"/>
    <w:rsid w:val="00C43FBF"/>
    <w:rsid w:val="00C5221B"/>
    <w:rsid w:val="00C6574D"/>
    <w:rsid w:val="00C7359F"/>
    <w:rsid w:val="00C736CB"/>
    <w:rsid w:val="00C75718"/>
    <w:rsid w:val="00C8247B"/>
    <w:rsid w:val="00C9283C"/>
    <w:rsid w:val="00CA3D49"/>
    <w:rsid w:val="00CA7D15"/>
    <w:rsid w:val="00CB2DBD"/>
    <w:rsid w:val="00CB464D"/>
    <w:rsid w:val="00CC5267"/>
    <w:rsid w:val="00CD03D1"/>
    <w:rsid w:val="00CD4737"/>
    <w:rsid w:val="00CD5EBE"/>
    <w:rsid w:val="00CE0D8E"/>
    <w:rsid w:val="00CE5D76"/>
    <w:rsid w:val="00D1284D"/>
    <w:rsid w:val="00D12D20"/>
    <w:rsid w:val="00D16870"/>
    <w:rsid w:val="00D2366E"/>
    <w:rsid w:val="00D372D7"/>
    <w:rsid w:val="00D40810"/>
    <w:rsid w:val="00D43CFC"/>
    <w:rsid w:val="00D50399"/>
    <w:rsid w:val="00D62CED"/>
    <w:rsid w:val="00D73FA1"/>
    <w:rsid w:val="00D77640"/>
    <w:rsid w:val="00D84C2E"/>
    <w:rsid w:val="00D90022"/>
    <w:rsid w:val="00D9085A"/>
    <w:rsid w:val="00D928A6"/>
    <w:rsid w:val="00DB4A92"/>
    <w:rsid w:val="00DC5082"/>
    <w:rsid w:val="00DD7A69"/>
    <w:rsid w:val="00DF25C7"/>
    <w:rsid w:val="00E00D43"/>
    <w:rsid w:val="00E014A4"/>
    <w:rsid w:val="00E110F5"/>
    <w:rsid w:val="00E12598"/>
    <w:rsid w:val="00E16927"/>
    <w:rsid w:val="00E22EB0"/>
    <w:rsid w:val="00E24A51"/>
    <w:rsid w:val="00E26BAA"/>
    <w:rsid w:val="00E342AD"/>
    <w:rsid w:val="00E36EDF"/>
    <w:rsid w:val="00E3779C"/>
    <w:rsid w:val="00E45532"/>
    <w:rsid w:val="00E46724"/>
    <w:rsid w:val="00E53594"/>
    <w:rsid w:val="00E6186B"/>
    <w:rsid w:val="00E63795"/>
    <w:rsid w:val="00E63CA6"/>
    <w:rsid w:val="00E6494B"/>
    <w:rsid w:val="00E7150B"/>
    <w:rsid w:val="00E80383"/>
    <w:rsid w:val="00E86FA1"/>
    <w:rsid w:val="00E879A3"/>
    <w:rsid w:val="00EA128E"/>
    <w:rsid w:val="00EA7386"/>
    <w:rsid w:val="00EA784E"/>
    <w:rsid w:val="00ED7CEC"/>
    <w:rsid w:val="00EE1C8B"/>
    <w:rsid w:val="00EE2DBC"/>
    <w:rsid w:val="00EE3038"/>
    <w:rsid w:val="00F03334"/>
    <w:rsid w:val="00F04D98"/>
    <w:rsid w:val="00F06A0D"/>
    <w:rsid w:val="00F074FF"/>
    <w:rsid w:val="00F2664E"/>
    <w:rsid w:val="00F310E7"/>
    <w:rsid w:val="00F35A06"/>
    <w:rsid w:val="00F5467A"/>
    <w:rsid w:val="00F638FE"/>
    <w:rsid w:val="00F80828"/>
    <w:rsid w:val="00F85F80"/>
    <w:rsid w:val="00F973AF"/>
    <w:rsid w:val="00FA0AB6"/>
    <w:rsid w:val="00FA144E"/>
    <w:rsid w:val="00FA595E"/>
    <w:rsid w:val="00FA6175"/>
    <w:rsid w:val="00FB6E08"/>
    <w:rsid w:val="00FC3FE4"/>
    <w:rsid w:val="00FD6330"/>
    <w:rsid w:val="00FE1441"/>
    <w:rsid w:val="00FE1961"/>
    <w:rsid w:val="00FF0460"/>
    <w:rsid w:val="00FF2B04"/>
    <w:rsid w:val="00FF5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1EDD12"/>
  <w15:docId w15:val="{41E2EECD-79C0-4DCB-8703-497D112143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5352"/>
    <w:pPr>
      <w:spacing w:before="240" w:after="240" w:line="360" w:lineRule="auto"/>
      <w:ind w:firstLine="375"/>
      <w:contextualSpacing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0"/>
    <w:next w:val="a"/>
    <w:link w:val="10"/>
    <w:autoRedefine/>
    <w:uiPriority w:val="9"/>
    <w:qFormat/>
    <w:rsid w:val="00EA128E"/>
    <w:pPr>
      <w:numPr>
        <w:numId w:val="43"/>
      </w:numPr>
      <w:jc w:val="center"/>
      <w:outlineLvl w:val="0"/>
    </w:pPr>
    <w:rPr>
      <w:b/>
      <w:color w:val="000000" w:themeColor="text1"/>
    </w:rPr>
  </w:style>
  <w:style w:type="paragraph" w:styleId="2">
    <w:name w:val="heading 2"/>
    <w:basedOn w:val="a"/>
    <w:next w:val="a"/>
    <w:link w:val="20"/>
    <w:uiPriority w:val="9"/>
    <w:unhideWhenUsed/>
    <w:qFormat/>
    <w:rsid w:val="00DD7A69"/>
    <w:pPr>
      <w:numPr>
        <w:ilvl w:val="1"/>
        <w:numId w:val="43"/>
      </w:numPr>
      <w:outlineLvl w:val="1"/>
    </w:pPr>
    <w:rPr>
      <w:b/>
      <w:color w:val="000000" w:themeColor="text1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B795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EA128E"/>
    <w:rPr>
      <w:rFonts w:ascii="Times New Roman" w:eastAsia="Times New Roman" w:hAnsi="Times New Roman" w:cs="Times New Roman"/>
      <w:b/>
      <w:color w:val="000000" w:themeColor="text1"/>
      <w:sz w:val="28"/>
      <w:szCs w:val="28"/>
      <w:lang w:eastAsia="ru-RU"/>
    </w:rPr>
  </w:style>
  <w:style w:type="character" w:customStyle="1" w:styleId="keyword">
    <w:name w:val="keyword"/>
    <w:basedOn w:val="a1"/>
    <w:rsid w:val="00212304"/>
  </w:style>
  <w:style w:type="paragraph" w:styleId="a4">
    <w:name w:val="Normal (Web)"/>
    <w:basedOn w:val="a"/>
    <w:uiPriority w:val="99"/>
    <w:unhideWhenUsed/>
    <w:rsid w:val="00507742"/>
    <w:pPr>
      <w:spacing w:before="100" w:beforeAutospacing="1" w:after="100" w:afterAutospacing="1"/>
    </w:pPr>
  </w:style>
  <w:style w:type="character" w:styleId="a5">
    <w:name w:val="Strong"/>
    <w:basedOn w:val="a1"/>
    <w:uiPriority w:val="22"/>
    <w:qFormat/>
    <w:rsid w:val="00D62CED"/>
    <w:rPr>
      <w:b/>
      <w:bCs/>
    </w:rPr>
  </w:style>
  <w:style w:type="paragraph" w:styleId="a0">
    <w:name w:val="List Paragraph"/>
    <w:basedOn w:val="a"/>
    <w:uiPriority w:val="34"/>
    <w:qFormat/>
    <w:rsid w:val="00D62CED"/>
    <w:pPr>
      <w:ind w:left="720"/>
    </w:pPr>
  </w:style>
  <w:style w:type="paragraph" w:styleId="a6">
    <w:name w:val="Balloon Text"/>
    <w:basedOn w:val="a"/>
    <w:link w:val="a7"/>
    <w:uiPriority w:val="99"/>
    <w:semiHidden/>
    <w:unhideWhenUsed/>
    <w:rsid w:val="0063233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63233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p12">
    <w:name w:val="p12"/>
    <w:basedOn w:val="a"/>
    <w:rsid w:val="00735E3D"/>
    <w:pPr>
      <w:spacing w:before="100" w:beforeAutospacing="1" w:after="100" w:afterAutospacing="1"/>
    </w:pPr>
  </w:style>
  <w:style w:type="paragraph" w:customStyle="1" w:styleId="p5">
    <w:name w:val="p5"/>
    <w:basedOn w:val="a"/>
    <w:rsid w:val="00735E3D"/>
    <w:pPr>
      <w:spacing w:before="100" w:beforeAutospacing="1" w:after="100" w:afterAutospacing="1"/>
    </w:pPr>
  </w:style>
  <w:style w:type="paragraph" w:customStyle="1" w:styleId="p13">
    <w:name w:val="p13"/>
    <w:basedOn w:val="a"/>
    <w:rsid w:val="00735E3D"/>
    <w:pPr>
      <w:spacing w:before="100" w:beforeAutospacing="1" w:after="100" w:afterAutospacing="1"/>
    </w:pPr>
  </w:style>
  <w:style w:type="paragraph" w:customStyle="1" w:styleId="p14">
    <w:name w:val="p14"/>
    <w:basedOn w:val="a"/>
    <w:rsid w:val="00735E3D"/>
    <w:pPr>
      <w:spacing w:before="100" w:beforeAutospacing="1" w:after="100" w:afterAutospacing="1"/>
    </w:pPr>
  </w:style>
  <w:style w:type="paragraph" w:customStyle="1" w:styleId="p15">
    <w:name w:val="p15"/>
    <w:basedOn w:val="a"/>
    <w:rsid w:val="00735E3D"/>
    <w:pPr>
      <w:spacing w:before="100" w:beforeAutospacing="1" w:after="100" w:afterAutospacing="1"/>
    </w:pPr>
  </w:style>
  <w:style w:type="character" w:styleId="a8">
    <w:name w:val="Emphasis"/>
    <w:basedOn w:val="a1"/>
    <w:uiPriority w:val="20"/>
    <w:qFormat/>
    <w:rsid w:val="00254B19"/>
    <w:rPr>
      <w:i/>
      <w:iCs/>
    </w:rPr>
  </w:style>
  <w:style w:type="paragraph" w:customStyle="1" w:styleId="primer">
    <w:name w:val="primer"/>
    <w:basedOn w:val="a"/>
    <w:rsid w:val="00254B19"/>
    <w:pPr>
      <w:spacing w:before="100" w:beforeAutospacing="1" w:after="100" w:afterAutospacing="1"/>
    </w:pPr>
  </w:style>
  <w:style w:type="paragraph" w:customStyle="1" w:styleId="next">
    <w:name w:val="next"/>
    <w:basedOn w:val="a"/>
    <w:rsid w:val="00254B19"/>
    <w:pPr>
      <w:spacing w:before="100" w:beforeAutospacing="1" w:after="100" w:afterAutospacing="1"/>
    </w:pPr>
  </w:style>
  <w:style w:type="character" w:styleId="a9">
    <w:name w:val="Placeholder Text"/>
    <w:basedOn w:val="a1"/>
    <w:uiPriority w:val="99"/>
    <w:semiHidden/>
    <w:rsid w:val="00DB4A92"/>
    <w:rPr>
      <w:color w:val="808080"/>
    </w:rPr>
  </w:style>
  <w:style w:type="character" w:customStyle="1" w:styleId="30">
    <w:name w:val="Заголовок 3 Знак"/>
    <w:basedOn w:val="a1"/>
    <w:link w:val="3"/>
    <w:uiPriority w:val="9"/>
    <w:semiHidden/>
    <w:rsid w:val="003B7954"/>
    <w:rPr>
      <w:rFonts w:asciiTheme="majorHAnsi" w:eastAsiaTheme="majorEastAsia" w:hAnsiTheme="majorHAnsi" w:cstheme="majorBidi"/>
      <w:b/>
      <w:bCs/>
      <w:color w:val="4472C4" w:themeColor="accent1"/>
      <w:sz w:val="24"/>
      <w:szCs w:val="24"/>
      <w:lang w:eastAsia="ru-RU"/>
    </w:rPr>
  </w:style>
  <w:style w:type="paragraph" w:customStyle="1" w:styleId="formattext">
    <w:name w:val="formattext"/>
    <w:basedOn w:val="a"/>
    <w:rsid w:val="003B7954"/>
    <w:pPr>
      <w:spacing w:before="100" w:beforeAutospacing="1" w:after="100" w:afterAutospacing="1"/>
    </w:pPr>
  </w:style>
  <w:style w:type="paragraph" w:customStyle="1" w:styleId="p8">
    <w:name w:val="p8"/>
    <w:basedOn w:val="a"/>
    <w:rsid w:val="003B7954"/>
    <w:pPr>
      <w:spacing w:before="100" w:beforeAutospacing="1" w:after="100" w:afterAutospacing="1"/>
    </w:pPr>
  </w:style>
  <w:style w:type="paragraph" w:customStyle="1" w:styleId="p9">
    <w:name w:val="p9"/>
    <w:basedOn w:val="a"/>
    <w:rsid w:val="003B7954"/>
    <w:pPr>
      <w:spacing w:before="100" w:beforeAutospacing="1" w:after="100" w:afterAutospacing="1"/>
    </w:pPr>
  </w:style>
  <w:style w:type="table" w:styleId="aa">
    <w:name w:val="Table Grid"/>
    <w:basedOn w:val="a2"/>
    <w:uiPriority w:val="39"/>
    <w:rsid w:val="008C3F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1"/>
    <w:uiPriority w:val="99"/>
    <w:semiHidden/>
    <w:unhideWhenUsed/>
    <w:rsid w:val="00416328"/>
    <w:rPr>
      <w:rFonts w:ascii="Courier New" w:eastAsia="Times New Roman" w:hAnsi="Courier New" w:cs="Courier New"/>
      <w:sz w:val="20"/>
      <w:szCs w:val="20"/>
    </w:rPr>
  </w:style>
  <w:style w:type="character" w:customStyle="1" w:styleId="20">
    <w:name w:val="Заголовок 2 Знак"/>
    <w:basedOn w:val="a1"/>
    <w:link w:val="2"/>
    <w:uiPriority w:val="9"/>
    <w:rsid w:val="00DD7A69"/>
    <w:rPr>
      <w:rFonts w:ascii="Times New Roman" w:eastAsia="Times New Roman" w:hAnsi="Times New Roman" w:cs="Times New Roman"/>
      <w:b/>
      <w:color w:val="000000" w:themeColor="text1"/>
      <w:sz w:val="28"/>
      <w:szCs w:val="28"/>
      <w:lang w:eastAsia="ru-RU"/>
    </w:rPr>
  </w:style>
  <w:style w:type="character" w:styleId="ab">
    <w:name w:val="Hyperlink"/>
    <w:basedOn w:val="a1"/>
    <w:uiPriority w:val="99"/>
    <w:unhideWhenUsed/>
    <w:rsid w:val="00290A33"/>
    <w:rPr>
      <w:color w:val="0000FF"/>
      <w:u w:val="single"/>
    </w:rPr>
  </w:style>
  <w:style w:type="paragraph" w:customStyle="1" w:styleId="p263">
    <w:name w:val="p263"/>
    <w:basedOn w:val="a"/>
    <w:rsid w:val="000419D0"/>
    <w:pPr>
      <w:spacing w:before="100" w:beforeAutospacing="1" w:after="100" w:afterAutospacing="1"/>
    </w:pPr>
  </w:style>
  <w:style w:type="paragraph" w:customStyle="1" w:styleId="p64">
    <w:name w:val="p64"/>
    <w:basedOn w:val="a"/>
    <w:rsid w:val="000419D0"/>
    <w:pPr>
      <w:spacing w:before="100" w:beforeAutospacing="1" w:after="100" w:afterAutospacing="1"/>
    </w:pPr>
  </w:style>
  <w:style w:type="paragraph" w:customStyle="1" w:styleId="p177">
    <w:name w:val="p177"/>
    <w:basedOn w:val="a"/>
    <w:rsid w:val="000419D0"/>
    <w:pPr>
      <w:spacing w:before="100" w:beforeAutospacing="1" w:after="100" w:afterAutospacing="1"/>
    </w:pPr>
  </w:style>
  <w:style w:type="character" w:customStyle="1" w:styleId="ft9">
    <w:name w:val="ft9"/>
    <w:basedOn w:val="a1"/>
    <w:rsid w:val="000419D0"/>
  </w:style>
  <w:style w:type="character" w:customStyle="1" w:styleId="ft17">
    <w:name w:val="ft17"/>
    <w:basedOn w:val="a1"/>
    <w:rsid w:val="000419D0"/>
  </w:style>
  <w:style w:type="paragraph" w:customStyle="1" w:styleId="p500">
    <w:name w:val="p500"/>
    <w:basedOn w:val="a"/>
    <w:rsid w:val="000419D0"/>
    <w:pPr>
      <w:spacing w:before="100" w:beforeAutospacing="1" w:after="100" w:afterAutospacing="1"/>
    </w:pPr>
  </w:style>
  <w:style w:type="character" w:customStyle="1" w:styleId="ft14">
    <w:name w:val="ft14"/>
    <w:basedOn w:val="a1"/>
    <w:rsid w:val="000419D0"/>
  </w:style>
  <w:style w:type="character" w:customStyle="1" w:styleId="ft50">
    <w:name w:val="ft50"/>
    <w:basedOn w:val="a1"/>
    <w:rsid w:val="000419D0"/>
  </w:style>
  <w:style w:type="paragraph" w:customStyle="1" w:styleId="p501">
    <w:name w:val="p501"/>
    <w:basedOn w:val="a"/>
    <w:rsid w:val="000419D0"/>
    <w:pPr>
      <w:spacing w:before="100" w:beforeAutospacing="1" w:after="100" w:afterAutospacing="1"/>
    </w:pPr>
  </w:style>
  <w:style w:type="paragraph" w:customStyle="1" w:styleId="p509">
    <w:name w:val="p509"/>
    <w:basedOn w:val="a"/>
    <w:rsid w:val="000419D0"/>
    <w:pPr>
      <w:spacing w:before="100" w:beforeAutospacing="1" w:after="100" w:afterAutospacing="1"/>
    </w:pPr>
  </w:style>
  <w:style w:type="paragraph" w:customStyle="1" w:styleId="p624">
    <w:name w:val="p624"/>
    <w:basedOn w:val="a"/>
    <w:rsid w:val="000419D0"/>
    <w:pPr>
      <w:spacing w:before="100" w:beforeAutospacing="1" w:after="100" w:afterAutospacing="1"/>
    </w:pPr>
  </w:style>
  <w:style w:type="paragraph" w:customStyle="1" w:styleId="p124">
    <w:name w:val="p124"/>
    <w:basedOn w:val="a"/>
    <w:rsid w:val="000419D0"/>
    <w:pPr>
      <w:spacing w:before="100" w:beforeAutospacing="1" w:after="100" w:afterAutospacing="1"/>
    </w:pPr>
  </w:style>
  <w:style w:type="character" w:customStyle="1" w:styleId="ft22">
    <w:name w:val="ft22"/>
    <w:basedOn w:val="a1"/>
    <w:rsid w:val="000419D0"/>
  </w:style>
  <w:style w:type="character" w:customStyle="1" w:styleId="ft38">
    <w:name w:val="ft38"/>
    <w:basedOn w:val="a1"/>
    <w:rsid w:val="000419D0"/>
  </w:style>
  <w:style w:type="paragraph" w:customStyle="1" w:styleId="p69">
    <w:name w:val="p69"/>
    <w:basedOn w:val="a"/>
    <w:rsid w:val="000419D0"/>
    <w:pPr>
      <w:spacing w:before="100" w:beforeAutospacing="1" w:after="100" w:afterAutospacing="1"/>
    </w:pPr>
  </w:style>
  <w:style w:type="character" w:customStyle="1" w:styleId="ft24">
    <w:name w:val="ft24"/>
    <w:basedOn w:val="a1"/>
    <w:rsid w:val="000419D0"/>
  </w:style>
  <w:style w:type="paragraph" w:styleId="ac">
    <w:name w:val="TOC Heading"/>
    <w:basedOn w:val="1"/>
    <w:next w:val="a"/>
    <w:uiPriority w:val="39"/>
    <w:unhideWhenUsed/>
    <w:qFormat/>
    <w:rsid w:val="00735352"/>
    <w:pPr>
      <w:keepNext/>
      <w:keepLines/>
      <w:spacing w:before="480" w:after="0" w:line="276" w:lineRule="auto"/>
      <w:ind w:left="0"/>
      <w:contextualSpacing w:val="0"/>
      <w:outlineLvl w:val="9"/>
    </w:pPr>
    <w:rPr>
      <w:rFonts w:asciiTheme="majorHAnsi" w:eastAsiaTheme="majorEastAsia" w:hAnsiTheme="majorHAnsi" w:cstheme="majorBidi"/>
      <w:bCs/>
      <w:color w:val="2F5496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73535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35352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735352"/>
    <w:pPr>
      <w:spacing w:after="100"/>
      <w:ind w:left="480"/>
    </w:pPr>
  </w:style>
  <w:style w:type="paragraph" w:styleId="4">
    <w:name w:val="toc 4"/>
    <w:basedOn w:val="a"/>
    <w:next w:val="a"/>
    <w:autoRedefine/>
    <w:uiPriority w:val="39"/>
    <w:unhideWhenUsed/>
    <w:rsid w:val="00735352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</w:rPr>
  </w:style>
  <w:style w:type="paragraph" w:styleId="5">
    <w:name w:val="toc 5"/>
    <w:basedOn w:val="a"/>
    <w:next w:val="a"/>
    <w:autoRedefine/>
    <w:uiPriority w:val="39"/>
    <w:unhideWhenUsed/>
    <w:rsid w:val="00735352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735352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735352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735352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735352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styleId="ad">
    <w:name w:val="FollowedHyperlink"/>
    <w:basedOn w:val="a1"/>
    <w:uiPriority w:val="99"/>
    <w:semiHidden/>
    <w:unhideWhenUsed/>
    <w:rsid w:val="00E342AD"/>
    <w:rPr>
      <w:color w:val="954F72" w:themeColor="followedHyperlink"/>
      <w:u w:val="single"/>
    </w:rPr>
  </w:style>
  <w:style w:type="paragraph" w:styleId="ae">
    <w:name w:val="Bibliography"/>
    <w:basedOn w:val="a"/>
    <w:next w:val="a"/>
    <w:uiPriority w:val="37"/>
    <w:unhideWhenUsed/>
    <w:rsid w:val="00E342AD"/>
  </w:style>
  <w:style w:type="character" w:customStyle="1" w:styleId="12">
    <w:name w:val="Неразрешенное упоминание1"/>
    <w:basedOn w:val="a1"/>
    <w:uiPriority w:val="99"/>
    <w:semiHidden/>
    <w:unhideWhenUsed/>
    <w:rsid w:val="009A4887"/>
    <w:rPr>
      <w:color w:val="605E5C"/>
      <w:shd w:val="clear" w:color="auto" w:fill="E1DFDD"/>
    </w:rPr>
  </w:style>
  <w:style w:type="paragraph" w:customStyle="1" w:styleId="af">
    <w:name w:val="ДИПЛОМ"/>
    <w:basedOn w:val="a"/>
    <w:link w:val="af0"/>
    <w:autoRedefine/>
    <w:qFormat/>
    <w:rsid w:val="00BD4292"/>
    <w:pPr>
      <w:spacing w:before="120" w:after="120"/>
      <w:ind w:firstLine="851"/>
    </w:pPr>
    <w:rPr>
      <w:szCs w:val="24"/>
    </w:rPr>
  </w:style>
  <w:style w:type="character" w:customStyle="1" w:styleId="af0">
    <w:name w:val="ДИПЛОМ Знак"/>
    <w:basedOn w:val="a1"/>
    <w:link w:val="af"/>
    <w:rsid w:val="00BD4292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header"/>
    <w:basedOn w:val="a"/>
    <w:link w:val="af2"/>
    <w:uiPriority w:val="99"/>
    <w:unhideWhenUsed/>
    <w:rsid w:val="0085552C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5552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3">
    <w:name w:val="footer"/>
    <w:basedOn w:val="a"/>
    <w:link w:val="af4"/>
    <w:uiPriority w:val="99"/>
    <w:unhideWhenUsed/>
    <w:rsid w:val="0085552C"/>
    <w:pPr>
      <w:tabs>
        <w:tab w:val="center" w:pos="4677"/>
        <w:tab w:val="right" w:pos="9355"/>
      </w:tabs>
      <w:spacing w:before="0" w:after="0"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5552C"/>
    <w:rPr>
      <w:rFonts w:ascii="Times New Roman" w:eastAsia="Times New Roman" w:hAnsi="Times New Roman" w:cs="Times New Roman"/>
      <w:sz w:val="28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6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5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32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6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1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076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1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27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55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028702">
          <w:marLeft w:val="0"/>
          <w:marRight w:val="0"/>
          <w:marTop w:val="0"/>
          <w:marBottom w:val="0"/>
          <w:divBdr>
            <w:top w:val="dashed" w:sz="6" w:space="0" w:color="787878"/>
            <w:left w:val="dashed" w:sz="6" w:space="23" w:color="787878"/>
            <w:bottom w:val="dashed" w:sz="6" w:space="0" w:color="787878"/>
            <w:right w:val="dashed" w:sz="6" w:space="23" w:color="787878"/>
          </w:divBdr>
          <w:divsChild>
            <w:div w:id="11663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19641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30111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08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58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72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09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01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982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81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33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30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0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92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6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52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41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212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14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1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05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00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94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45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6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2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81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5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27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276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46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457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90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058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0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83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293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037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5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230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13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68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0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4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505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309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6725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599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2942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35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61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7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253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172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059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767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02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76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3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60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8975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231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544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4403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85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105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149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138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38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313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48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362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07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333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87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75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411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1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765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332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149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2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98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530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912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487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559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95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119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04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817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831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87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16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2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35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5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260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9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12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74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2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059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6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87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47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9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06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84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34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51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2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0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51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4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4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487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1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96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75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41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52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9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5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7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1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15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65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46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322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20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07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519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88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50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59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1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561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1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3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01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59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4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59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8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96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5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30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32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0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81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45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34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97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01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23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97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4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640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1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266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7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1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48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2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26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379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83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03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5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15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3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82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224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4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4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73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67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4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6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1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9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2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htt</b:Tag>
    <b:SourceType>InternetSite</b:SourceType>
    <b:Guid>{2133A881-E1B8-489A-AFB0-F993F789441B}</b:Guid>
    <b:Title>Устройства СЦБ на станциях</b:Title>
    <b:InternetSiteTitle>studwood.ru</b:InternetSiteTitle>
    <b:URL>https://studwood.ru/2025805/tehnika/ustroystva_stantsiyah</b:URL>
    <b:Year>2015</b:Year>
    <b:YearAccessed>2019</b:YearAccessed>
    <b:MonthAccessed>Май</b:MonthAccessed>
    <b:DayAccessed>10</b:DayAccessed>
    <b:RefOrder>1</b:RefOrder>
  </b:Source>
  <b:Source>
    <b:Tag>АЕФ15</b:Tag>
    <b:SourceType>JournalArticle</b:SourceType>
    <b:Guid>{411DE444-81AB-4BBC-A157-6F06B92550E9}</b:Guid>
    <b:Title>Автоматизация технического обслуживания устройств железнодорожной автоматики и телемеханики</b:Title>
    <b:Year>2015</b:Year>
    <b:Author>
      <b:Author>
        <b:NameList>
          <b:Person>
            <b:Last>Федорчук</b:Last>
            <b:First>А.Е.</b:First>
          </b:Person>
        </b:NameList>
      </b:Author>
    </b:Author>
    <b:RefOrder>2</b:RefOrder>
  </b:Source>
  <b:Source>
    <b:Tag>Раз</b:Tag>
    <b:SourceType>InternetSite</b:SourceType>
    <b:Guid>{47B7AF77-AF3E-4E78-9CE4-845A50D0CD9B}</b:Guid>
    <b:Title>Разработка технологического процесса обслуживания устройств СЦБ</b:Title>
    <b:URL>https://vuzlit.ru/997563/razrabotka_tehnologicheskogo_protsessa_obsluzhivaniya_ustroystv</b:URL>
    <b:YearAccessed>2019</b:YearAccessed>
    <b:MonthAccessed>Май</b:MonthAccessed>
    <b:DayAccessed>11</b:DayAccessed>
    <b:RefOrder>4</b:RefOrder>
  </b:Source>
  <b:Source>
    <b:Tag>Сис19</b:Tag>
    <b:SourceType>InternetSite</b:SourceType>
    <b:Guid>{092C4C9B-02C5-43F2-9B1F-CE68DF31A706}</b:Guid>
    <b:Title>Системы автоматизации документооборота</b:Title>
    <b:InternetSiteTitle>studfiles.net</b:InternetSiteTitle>
    <b:YearAccessed>2019</b:YearAccessed>
    <b:MonthAccessed>Май</b:MonthAccessed>
    <b:DayAccessed>11</b:DayAccessed>
    <b:URL>https://studfiles.net/preview/5566097/page:25/</b:URL>
    <b:RefOrder>5</b:RefOrder>
  </b:Source>
  <b:Source>
    <b:Tag>Пре19</b:Tag>
    <b:SourceType>InternetSite</b:SourceType>
    <b:Guid>{B39E1486-2E31-476E-A224-775E52EC7EA6}</b:Guid>
    <b:Title>Предпрограммная подготовка задачи</b:Title>
    <b:InternetSiteTitle>vuzlit.ru</b:InternetSiteTitle>
    <b:YearAccessed>2019</b:YearAccessed>
    <b:MonthAccessed>Май</b:MonthAccessed>
    <b:DayAccessed>11</b:DayAccessed>
    <b:URL>https://vuzlit.ru/2103969/predprogrammnaya_podgotovka_zadachi</b:URL>
    <b:RefOrder>6</b:RefOrder>
  </b:Source>
  <b:Source>
    <b:Tag>Мно19</b:Tag>
    <b:SourceType>InternetSite</b:SourceType>
    <b:Guid>{B418C072-4896-44C1-A57E-95353E11F226}</b:Guid>
    <b:Title>Множества</b:Title>
    <b:InternetSiteTitle>naobumium.info</b:InternetSiteTitle>
    <b:YearAccessed>2019</b:YearAccessed>
    <b:MonthAccessed>Май</b:MonthAccessed>
    <b:DayAccessed>12</b:DayAccessed>
    <b:URL>https://naobumium.info/algebra/mnozhestva.php</b:URL>
    <b:RefOrder>7</b:RefOrder>
  </b:Source>
  <b:Source>
    <b:Tag>Пос19</b:Tag>
    <b:SourceType>InternetSite</b:SourceType>
    <b:Guid>{02C03B8B-0AF1-42E1-AF46-A3243EAE5FB5}</b:Guid>
    <b:Title>Построение модели AS IS</b:Title>
    <b:InternetSiteTitle>https://studwood.ru</b:InternetSiteTitle>
    <b:YearAccessed>2019</b:YearAccessed>
    <b:MonthAccessed>Май</b:MonthAccessed>
    <b:DayAccessed>14</b:DayAccessed>
    <b:URL>https://studwood.ru/1117625/marketing/postroenie_modeli</b:URL>
    <b:RefOrder>9</b:RefOrder>
  </b:Source>
  <b:Source>
    <b:Tag>Мет19</b:Tag>
    <b:SourceType>InternetSite</b:SourceType>
    <b:Guid>{991758B7-43E7-4D44-A351-44F215655056}</b:Guid>
    <b:Title>Методология IDEF0</b:Title>
    <b:InternetSiteTitle>itteach.ru</b:InternetSiteTitle>
    <b:YearAccessed>2019</b:YearAccessed>
    <b:MonthAccessed>Май</b:MonthAccessed>
    <b:DayAccessed>14</b:DayAccessed>
    <b:URL>https://itteach.ru/bpwin/metodologiya-idef0</b:URL>
    <b:RefOrder>10</b:RefOrder>
  </b:Source>
  <b:Source>
    <b:Tag>Тех19</b:Tag>
    <b:SourceType>InternetSite</b:SourceType>
    <b:Guid>{E409A38A-21AC-432A-9008-52580E316825}</b:Guid>
    <b:Title>Техническое средство как объект инженерного труда</b:Title>
    <b:InternetSiteTitle>topknowledge.ru</b:InternetSiteTitle>
    <b:YearAccessed>2019</b:YearAccessed>
    <b:MonthAccessed>Май</b:MonthAccessed>
    <b:DayAccessed>15</b:DayAccessed>
    <b:URL>http://topknowledge.ru/tekhnika-i-tekhnologii/1961-tekhnicheskoe-sredstvo-kak-ob-ekt-inzhenernogo-truda.html</b:URL>
    <b:RefOrder>11</b:RefOrder>
  </b:Source>
  <b:Source>
    <b:Tag>Опи19</b:Tag>
    <b:SourceType>InternetSite</b:SourceType>
    <b:Guid>{A382690F-6803-4C96-ABFD-E3BD81591721}</b:Guid>
    <b:Title>Описание среды разработки MS Visual Studio</b:Title>
    <b:InternetSiteTitle>studwood.ru</b:InternetSiteTitle>
    <b:YearAccessed>2019</b:YearAccessed>
    <b:MonthAccessed>Май</b:MonthAccessed>
    <b:DayAccessed>16</b:DayAccessed>
    <b:URL>https://studwood.ru/1710538/informatika/opisanie_bibliotek_matematicheskogo_modulya_visual_studio</b:URL>
    <b:RefOrder>12</b:RefOrder>
  </b:Source>
  <b:Source>
    <b:Tag>Соз16</b:Tag>
    <b:SourceType>InternetSite</b:SourceType>
    <b:Guid>{1840AB31-43EE-4FF6-933F-92E6A32AE832}</b:Guid>
    <b:Title>Создание базы данных в Microsoft Access</b:Title>
    <b:InternetSiteTitle>computerologia.ru</b:InternetSiteTitle>
    <b:Year>2016</b:Year>
    <b:YearAccessed>2019</b:YearAccessed>
    <b:MonthAccessed>Май</b:MonthAccessed>
    <b:DayAccessed>16</b:DayAccessed>
    <b:URL>http://computerologia.ru/access-eto-chto-takoe-sozdanie-bazy-dannyx-v-microsoft-access/</b:URL>
    <b:RefOrder>13</b:RefOrder>
  </b:Source>
  <b:Source>
    <b:Tag>Фун16</b:Tag>
    <b:SourceType>InternetSite</b:SourceType>
    <b:Guid>{736639A2-9A7F-40D4-B61C-3099DBE99DDF}</b:Guid>
    <b:Title>Функциональная и структурная организация компьютера</b:Title>
    <b:InternetSiteTitle>csaa.ru</b:InternetSiteTitle>
    <b:Year>2016</b:Year>
    <b:YearAccessed>2019</b:YearAccessed>
    <b:MonthAccessed>Май</b:MonthAccessed>
    <b:DayAccessed>17</b:DayAccessed>
    <b:URL>http://csaa.ru/funkcionalnaja-i-strukturnaja-organizacija-2/</b:URL>
    <b:RefOrder>14</b:RefOrder>
  </b:Source>
  <b:Source>
    <b:Tag>Раз19</b:Tag>
    <b:SourceType>InternetSite</b:SourceType>
    <b:Guid>{10EBF1DF-3E87-4122-9869-865FEE2D9FFE}</b:Guid>
    <b:Title>Разработка руководства пользователя</b:Title>
    <b:InternetSiteTitle>protext.su</b:InternetSiteTitle>
    <b:YearAccessed>2019</b:YearAccessed>
    <b:MonthAccessed>Май</b:MonthAccessed>
    <b:DayAccessed>18</b:DayAccessed>
    <b:URL>https://protext.su/pro/razrabotka-rukovodstv-polzovateley/</b:URL>
    <b:RefOrder>15</b:RefOrder>
  </b:Source>
  <b:Source>
    <b:Tag>Сеп09</b:Tag>
    <b:SourceType>Book</b:SourceType>
    <b:Guid>{B7DBE920-63EF-4164-8650-CF5A0847E202}</b:Guid>
    <b:Title>Измерительно-вычислительные средства в системе автоматизации, диагностирования и контроля устройств СЦБ</b:Title>
    <b:Year>2009</b:Year>
    <b:Author>
      <b:Author>
        <b:NameList>
          <b:Person>
            <b:Last>Сепетый</b:Last>
            <b:First>А.</b:First>
            <b:Middle>А. и др.</b:Middle>
          </b:Person>
        </b:NameList>
      </b:Author>
    </b:Author>
    <b:City>Ростов-на-Дону</b:City>
    <b:RefOrder>3</b:RefOrder>
  </b:Source>
  <b:Source>
    <b:Tag>Сис191</b:Tag>
    <b:SourceType>InternetSite</b:SourceType>
    <b:Guid>{DCAFAAA1-5D3A-4F4A-B7C5-BFEACBF41C3D}</b:Guid>
    <b:Title>Классификация устройств автоматики и телемеханики</b:Title>
    <b:InternetSiteTitle>poisk-ru.ru</b:InternetSiteTitle>
    <b:YearAccessed>2019</b:YearAccessed>
    <b:MonthAccessed>Май</b:MonthAccessed>
    <b:DayAccessed>12</b:DayAccessed>
    <b:URL>https://poisk-ru.ru/s2251t8.html</b:URL>
    <b:RefOrder>8</b:RefOrder>
  </b:Source>
</b:Sources>
</file>

<file path=customXml/itemProps1.xml><?xml version="1.0" encoding="utf-8"?>
<ds:datastoreItem xmlns:ds="http://schemas.openxmlformats.org/officeDocument/2006/customXml" ds:itemID="{0F15FD56-9C2C-4039-BB4B-6D7BBBA34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64</Pages>
  <Words>8325</Words>
  <Characters>47458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or glozman</dc:creator>
  <cp:lastModifiedBy>igor glozman</cp:lastModifiedBy>
  <cp:revision>22</cp:revision>
  <cp:lastPrinted>2019-05-23T12:33:00Z</cp:lastPrinted>
  <dcterms:created xsi:type="dcterms:W3CDTF">2019-05-29T13:24:00Z</dcterms:created>
  <dcterms:modified xsi:type="dcterms:W3CDTF">2019-06-02T18:55:00Z</dcterms:modified>
</cp:coreProperties>
</file>